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4B9E" w:rsidRPr="00421ED3" w:rsidRDefault="002B4B9E" w:rsidP="00C70A15">
      <w:pPr>
        <w:spacing w:after="0"/>
        <w:jc w:val="center"/>
        <w:rPr>
          <w:rFonts w:ascii="Times New Roman" w:eastAsia="Calibri" w:hAnsi="Times New Roman" w:cs="Times New Roman"/>
          <w:b/>
          <w:sz w:val="24"/>
          <w:szCs w:val="24"/>
        </w:rPr>
      </w:pPr>
      <w:r w:rsidRPr="00421ED3">
        <w:rPr>
          <w:rFonts w:ascii="Times New Roman" w:eastAsia="Calibri" w:hAnsi="Times New Roman" w:cs="Times New Roman"/>
          <w:b/>
          <w:sz w:val="24"/>
          <w:szCs w:val="24"/>
        </w:rPr>
        <w:t xml:space="preserve">SysEng </w:t>
      </w:r>
      <w:r w:rsidR="00C70A43">
        <w:rPr>
          <w:rFonts w:ascii="Times New Roman" w:eastAsia="Calibri" w:hAnsi="Times New Roman" w:cs="Times New Roman"/>
          <w:b/>
          <w:sz w:val="24"/>
          <w:szCs w:val="24"/>
        </w:rPr>
        <w:t>5212</w:t>
      </w:r>
      <w:r w:rsidRPr="00421ED3">
        <w:rPr>
          <w:rFonts w:ascii="Times New Roman" w:hAnsi="Times New Roman" w:cs="Times New Roman"/>
          <w:b/>
          <w:sz w:val="24"/>
          <w:szCs w:val="24"/>
        </w:rPr>
        <w:t>/</w:t>
      </w:r>
      <w:r w:rsidRPr="00421ED3">
        <w:rPr>
          <w:rFonts w:ascii="Times New Roman" w:eastAsia="Calibri" w:hAnsi="Times New Roman" w:cs="Times New Roman"/>
          <w:b/>
          <w:sz w:val="24"/>
          <w:szCs w:val="24"/>
        </w:rPr>
        <w:t xml:space="preserve"> EE </w:t>
      </w:r>
      <w:r w:rsidR="00C70A43">
        <w:rPr>
          <w:rFonts w:ascii="Times New Roman" w:eastAsia="Calibri" w:hAnsi="Times New Roman" w:cs="Times New Roman"/>
          <w:b/>
          <w:sz w:val="24"/>
          <w:szCs w:val="24"/>
        </w:rPr>
        <w:t>5370</w:t>
      </w:r>
    </w:p>
    <w:p w:rsidR="002B4B9E" w:rsidRPr="00421ED3" w:rsidRDefault="002B4B9E" w:rsidP="00C70A15">
      <w:pPr>
        <w:spacing w:after="0"/>
        <w:jc w:val="center"/>
        <w:rPr>
          <w:rFonts w:ascii="Times New Roman" w:eastAsia="Calibri" w:hAnsi="Times New Roman" w:cs="Times New Roman"/>
          <w:b/>
          <w:sz w:val="24"/>
          <w:szCs w:val="24"/>
        </w:rPr>
      </w:pPr>
      <w:r w:rsidRPr="00421ED3">
        <w:rPr>
          <w:rFonts w:ascii="Times New Roman" w:eastAsia="Calibri" w:hAnsi="Times New Roman" w:cs="Times New Roman"/>
          <w:b/>
          <w:sz w:val="24"/>
          <w:szCs w:val="24"/>
        </w:rPr>
        <w:t>INTRODUCTION TO NEURAL NETWORKS</w:t>
      </w:r>
      <w:r w:rsidR="00C5686E" w:rsidRPr="00421ED3">
        <w:rPr>
          <w:rFonts w:ascii="Times New Roman" w:eastAsia="Calibri" w:hAnsi="Times New Roman" w:cs="Times New Roman"/>
          <w:b/>
          <w:sz w:val="24"/>
          <w:szCs w:val="24"/>
        </w:rPr>
        <w:t xml:space="preserve"> AND APPLICATIONS</w:t>
      </w:r>
    </w:p>
    <w:p w:rsidR="002B4B9E" w:rsidRPr="00421ED3" w:rsidRDefault="00154B98" w:rsidP="00C70A15">
      <w:pPr>
        <w:spacing w:after="0"/>
        <w:jc w:val="center"/>
        <w:rPr>
          <w:rFonts w:ascii="Times New Roman" w:eastAsia="Calibri" w:hAnsi="Times New Roman" w:cs="Times New Roman"/>
          <w:b/>
          <w:sz w:val="24"/>
          <w:szCs w:val="24"/>
          <w:lang w:val="nb-NO"/>
        </w:rPr>
      </w:pPr>
      <w:r>
        <w:rPr>
          <w:rFonts w:ascii="Times New Roman" w:hAnsi="Times New Roman" w:cs="Times New Roman"/>
          <w:b/>
          <w:sz w:val="24"/>
          <w:szCs w:val="24"/>
          <w:lang w:val="nb-NO"/>
        </w:rPr>
        <w:t>Spring</w:t>
      </w:r>
      <w:r w:rsidR="002B4B9E" w:rsidRPr="00421ED3">
        <w:rPr>
          <w:rFonts w:ascii="Times New Roman" w:eastAsia="Calibri" w:hAnsi="Times New Roman" w:cs="Times New Roman"/>
          <w:b/>
          <w:sz w:val="24"/>
          <w:szCs w:val="24"/>
          <w:lang w:val="nb-NO"/>
        </w:rPr>
        <w:t xml:space="preserve"> 20</w:t>
      </w:r>
      <w:r w:rsidR="008D7BA9">
        <w:rPr>
          <w:rFonts w:ascii="Times New Roman" w:hAnsi="Times New Roman" w:cs="Times New Roman"/>
          <w:b/>
          <w:sz w:val="24"/>
          <w:szCs w:val="24"/>
          <w:lang w:val="nb-NO"/>
        </w:rPr>
        <w:t>20</w:t>
      </w:r>
    </w:p>
    <w:p w:rsidR="002B4B9E" w:rsidRPr="00421ED3" w:rsidRDefault="002B4B9E" w:rsidP="00C70A15">
      <w:pPr>
        <w:jc w:val="center"/>
        <w:rPr>
          <w:rFonts w:ascii="Times New Roman" w:eastAsia="Calibri" w:hAnsi="Times New Roman" w:cs="Times New Roman"/>
          <w:b/>
          <w:sz w:val="24"/>
          <w:szCs w:val="24"/>
        </w:rPr>
      </w:pPr>
    </w:p>
    <w:p w:rsidR="002B4B9E" w:rsidRPr="00421ED3" w:rsidRDefault="00154B98" w:rsidP="00C70A15">
      <w:pPr>
        <w:jc w:val="center"/>
        <w:rPr>
          <w:rFonts w:ascii="Times New Roman" w:eastAsia="Calibri" w:hAnsi="Times New Roman" w:cs="Times New Roman"/>
          <w:b/>
          <w:sz w:val="24"/>
          <w:szCs w:val="24"/>
        </w:rPr>
      </w:pPr>
      <w:r>
        <w:rPr>
          <w:rFonts w:ascii="Times New Roman" w:hAnsi="Times New Roman" w:cs="Times New Roman"/>
          <w:b/>
          <w:sz w:val="24"/>
          <w:szCs w:val="24"/>
        </w:rPr>
        <w:t xml:space="preserve">Midterm </w:t>
      </w:r>
      <w:r w:rsidRPr="00421ED3">
        <w:rPr>
          <w:rFonts w:ascii="Times New Roman" w:eastAsia="Calibri" w:hAnsi="Times New Roman" w:cs="Times New Roman"/>
          <w:b/>
          <w:sz w:val="24"/>
          <w:szCs w:val="24"/>
        </w:rPr>
        <w:t>Examination</w:t>
      </w:r>
    </w:p>
    <w:p w:rsidR="002B4B9E" w:rsidRPr="00421ED3" w:rsidRDefault="002B4B9E" w:rsidP="00C70A15">
      <w:pPr>
        <w:jc w:val="center"/>
        <w:rPr>
          <w:rFonts w:ascii="Times New Roman" w:eastAsia="Calibri" w:hAnsi="Times New Roman" w:cs="Times New Roman"/>
          <w:b/>
          <w:sz w:val="24"/>
          <w:szCs w:val="24"/>
        </w:rPr>
      </w:pPr>
      <w:r w:rsidRPr="00421ED3">
        <w:rPr>
          <w:rFonts w:ascii="Times New Roman" w:eastAsia="Calibri" w:hAnsi="Times New Roman" w:cs="Times New Roman"/>
          <w:b/>
          <w:sz w:val="24"/>
          <w:szCs w:val="24"/>
        </w:rPr>
        <w:t>Open Book</w:t>
      </w:r>
      <w:r w:rsidR="00B14EDB">
        <w:rPr>
          <w:rFonts w:ascii="Times New Roman" w:eastAsia="Calibri" w:hAnsi="Times New Roman" w:cs="Times New Roman"/>
          <w:b/>
          <w:sz w:val="24"/>
          <w:szCs w:val="24"/>
        </w:rPr>
        <w:t xml:space="preserve">, Open Homework </w:t>
      </w:r>
      <w:r w:rsidR="00272B9C">
        <w:rPr>
          <w:rFonts w:ascii="Times New Roman" w:eastAsia="Calibri" w:hAnsi="Times New Roman" w:cs="Times New Roman"/>
          <w:b/>
          <w:sz w:val="24"/>
          <w:szCs w:val="24"/>
        </w:rPr>
        <w:t>Solutions,</w:t>
      </w:r>
      <w:r w:rsidRPr="00421ED3">
        <w:rPr>
          <w:rFonts w:ascii="Times New Roman" w:eastAsia="Calibri" w:hAnsi="Times New Roman" w:cs="Times New Roman"/>
          <w:b/>
          <w:sz w:val="24"/>
          <w:szCs w:val="24"/>
        </w:rPr>
        <w:t xml:space="preserve"> Notes</w:t>
      </w:r>
      <w:r w:rsidRPr="00421ED3">
        <w:rPr>
          <w:rFonts w:ascii="Times New Roman" w:hAnsi="Times New Roman" w:cs="Times New Roman"/>
          <w:b/>
          <w:sz w:val="24"/>
          <w:szCs w:val="24"/>
        </w:rPr>
        <w:t>,</w:t>
      </w:r>
      <w:r w:rsidRPr="00421ED3">
        <w:rPr>
          <w:rFonts w:ascii="Times New Roman" w:eastAsia="Calibri" w:hAnsi="Times New Roman" w:cs="Times New Roman"/>
          <w:b/>
          <w:sz w:val="24"/>
          <w:szCs w:val="24"/>
        </w:rPr>
        <w:t xml:space="preserve"> Open Internet</w:t>
      </w:r>
    </w:p>
    <w:p w:rsidR="002B4B9E" w:rsidRPr="00421ED3" w:rsidRDefault="00154B98" w:rsidP="00C70A15">
      <w:pPr>
        <w:jc w:val="center"/>
        <w:rPr>
          <w:rFonts w:ascii="Times New Roman" w:eastAsia="Calibri" w:hAnsi="Times New Roman" w:cs="Times New Roman"/>
          <w:b/>
          <w:sz w:val="24"/>
          <w:szCs w:val="24"/>
        </w:rPr>
      </w:pPr>
      <w:r>
        <w:rPr>
          <w:rFonts w:ascii="Times New Roman" w:eastAsia="Calibri" w:hAnsi="Times New Roman" w:cs="Times New Roman"/>
          <w:b/>
          <w:sz w:val="24"/>
          <w:szCs w:val="24"/>
        </w:rPr>
        <w:t xml:space="preserve">March </w:t>
      </w:r>
      <w:r w:rsidR="008D7BA9">
        <w:rPr>
          <w:rFonts w:ascii="Times New Roman" w:eastAsia="Calibri" w:hAnsi="Times New Roman" w:cs="Times New Roman"/>
          <w:b/>
          <w:sz w:val="24"/>
          <w:szCs w:val="24"/>
        </w:rPr>
        <w:t>10</w:t>
      </w:r>
      <w:r>
        <w:rPr>
          <w:rFonts w:ascii="Times New Roman" w:eastAsia="Calibri" w:hAnsi="Times New Roman" w:cs="Times New Roman"/>
          <w:b/>
          <w:sz w:val="24"/>
          <w:szCs w:val="24"/>
        </w:rPr>
        <w:t>, 20</w:t>
      </w:r>
      <w:r w:rsidR="008D7BA9">
        <w:rPr>
          <w:rFonts w:ascii="Times New Roman" w:eastAsia="Calibri" w:hAnsi="Times New Roman" w:cs="Times New Roman"/>
          <w:b/>
          <w:sz w:val="24"/>
          <w:szCs w:val="24"/>
        </w:rPr>
        <w:t>20</w:t>
      </w:r>
    </w:p>
    <w:p w:rsidR="002B4B9E" w:rsidRPr="00421ED3" w:rsidRDefault="002B4B9E" w:rsidP="00421ED3">
      <w:pPr>
        <w:pStyle w:val="BodyText"/>
        <w:spacing w:line="276" w:lineRule="auto"/>
        <w:jc w:val="both"/>
        <w:rPr>
          <w:sz w:val="24"/>
          <w:szCs w:val="24"/>
        </w:rPr>
      </w:pPr>
    </w:p>
    <w:p w:rsidR="002B4B9E" w:rsidRPr="00421ED3" w:rsidRDefault="002B4B9E" w:rsidP="00421ED3">
      <w:pPr>
        <w:pStyle w:val="BodyText"/>
        <w:spacing w:line="276" w:lineRule="auto"/>
        <w:jc w:val="both"/>
        <w:rPr>
          <w:sz w:val="24"/>
          <w:szCs w:val="24"/>
        </w:rPr>
      </w:pPr>
    </w:p>
    <w:p w:rsidR="002B4B9E" w:rsidRPr="00421ED3" w:rsidRDefault="002B4B9E" w:rsidP="00421ED3">
      <w:pPr>
        <w:pStyle w:val="BodyText"/>
        <w:spacing w:line="276" w:lineRule="auto"/>
        <w:jc w:val="both"/>
        <w:rPr>
          <w:sz w:val="24"/>
          <w:szCs w:val="24"/>
        </w:rPr>
      </w:pPr>
    </w:p>
    <w:p w:rsidR="002B4B9E" w:rsidRPr="00421ED3" w:rsidRDefault="002B4B9E" w:rsidP="00421ED3">
      <w:pPr>
        <w:pStyle w:val="BodyText"/>
        <w:spacing w:line="276" w:lineRule="auto"/>
        <w:jc w:val="both"/>
        <w:rPr>
          <w:sz w:val="24"/>
          <w:szCs w:val="24"/>
        </w:rPr>
      </w:pPr>
      <w:r w:rsidRPr="00421ED3">
        <w:rPr>
          <w:sz w:val="24"/>
          <w:szCs w:val="24"/>
        </w:rPr>
        <w:t xml:space="preserve">I certify that </w:t>
      </w:r>
      <w:r w:rsidR="00974D3C" w:rsidRPr="00421ED3">
        <w:rPr>
          <w:sz w:val="24"/>
          <w:szCs w:val="24"/>
        </w:rPr>
        <w:t>for</w:t>
      </w:r>
      <w:r w:rsidRPr="00421ED3">
        <w:rPr>
          <w:sz w:val="24"/>
          <w:szCs w:val="24"/>
        </w:rPr>
        <w:t xml:space="preserve"> this exam, I did not receive any material and</w:t>
      </w:r>
      <w:r w:rsidR="00974D3C" w:rsidRPr="00421ED3">
        <w:rPr>
          <w:sz w:val="24"/>
          <w:szCs w:val="24"/>
        </w:rPr>
        <w:t>/or</w:t>
      </w:r>
      <w:r w:rsidRPr="00421ED3">
        <w:rPr>
          <w:sz w:val="24"/>
          <w:szCs w:val="24"/>
        </w:rPr>
        <w:t xml:space="preserve"> help in any f</w:t>
      </w:r>
      <w:r w:rsidR="00974D3C" w:rsidRPr="00421ED3">
        <w:rPr>
          <w:sz w:val="24"/>
          <w:szCs w:val="24"/>
        </w:rPr>
        <w:t>or</w:t>
      </w:r>
      <w:r w:rsidRPr="00421ED3">
        <w:rPr>
          <w:sz w:val="24"/>
          <w:szCs w:val="24"/>
        </w:rPr>
        <w:t>m or by any means - electronic, mechanical, recording or otherwise</w:t>
      </w:r>
      <w:r w:rsidR="00C5686E" w:rsidRPr="00421ED3">
        <w:rPr>
          <w:sz w:val="24"/>
          <w:szCs w:val="24"/>
        </w:rPr>
        <w:t>,</w:t>
      </w:r>
      <w:r w:rsidRPr="00421ED3">
        <w:rPr>
          <w:sz w:val="24"/>
          <w:szCs w:val="24"/>
        </w:rPr>
        <w:t xml:space="preserve"> from anybody. All the information provided in this test is mine</w:t>
      </w:r>
      <w:r w:rsidR="00C5686E" w:rsidRPr="00421ED3">
        <w:rPr>
          <w:sz w:val="24"/>
          <w:szCs w:val="24"/>
        </w:rPr>
        <w:t>. Sources</w:t>
      </w:r>
      <w:r w:rsidRPr="00421ED3">
        <w:rPr>
          <w:sz w:val="24"/>
          <w:szCs w:val="24"/>
        </w:rPr>
        <w:t xml:space="preserve"> and </w:t>
      </w:r>
      <w:r w:rsidR="00C5686E" w:rsidRPr="00421ED3">
        <w:rPr>
          <w:sz w:val="24"/>
          <w:szCs w:val="24"/>
        </w:rPr>
        <w:t>due credit</w:t>
      </w:r>
      <w:r w:rsidRPr="00421ED3">
        <w:rPr>
          <w:sz w:val="24"/>
          <w:szCs w:val="24"/>
        </w:rPr>
        <w:t xml:space="preserve"> are provided for all the reference material that I utilized from the Internet</w:t>
      </w:r>
      <w:r w:rsidR="005C7B6E">
        <w:rPr>
          <w:sz w:val="24"/>
          <w:szCs w:val="24"/>
        </w:rPr>
        <w:t xml:space="preserve"> and lecture notes and homework </w:t>
      </w:r>
      <w:r w:rsidR="00B14EDB">
        <w:rPr>
          <w:sz w:val="24"/>
          <w:szCs w:val="24"/>
        </w:rPr>
        <w:t>solutions</w:t>
      </w:r>
      <w:r w:rsidR="005C7B6E">
        <w:rPr>
          <w:sz w:val="24"/>
          <w:szCs w:val="24"/>
        </w:rPr>
        <w:t>.</w:t>
      </w:r>
    </w:p>
    <w:p w:rsidR="002B4B9E" w:rsidRPr="00421ED3" w:rsidRDefault="002B4B9E" w:rsidP="00421ED3">
      <w:pPr>
        <w:jc w:val="both"/>
        <w:rPr>
          <w:rFonts w:ascii="Times New Roman" w:eastAsia="Calibri" w:hAnsi="Times New Roman" w:cs="Times New Roman"/>
          <w:b/>
          <w:sz w:val="24"/>
          <w:szCs w:val="24"/>
        </w:rPr>
      </w:pPr>
    </w:p>
    <w:p w:rsidR="002B4B9E" w:rsidRPr="00421ED3" w:rsidRDefault="002B4B9E" w:rsidP="00421ED3">
      <w:pPr>
        <w:jc w:val="both"/>
        <w:rPr>
          <w:rFonts w:ascii="Times New Roman" w:eastAsia="Calibri" w:hAnsi="Times New Roman" w:cs="Times New Roman"/>
          <w:b/>
          <w:sz w:val="24"/>
          <w:szCs w:val="24"/>
        </w:rPr>
      </w:pPr>
    </w:p>
    <w:p w:rsidR="002B4B9E" w:rsidRPr="00421ED3" w:rsidRDefault="002B4B9E" w:rsidP="00421ED3">
      <w:pPr>
        <w:jc w:val="both"/>
        <w:rPr>
          <w:rFonts w:ascii="Times New Roman" w:eastAsia="Calibri" w:hAnsi="Times New Roman" w:cs="Times New Roman"/>
          <w:b/>
          <w:sz w:val="24"/>
          <w:szCs w:val="24"/>
        </w:rPr>
      </w:pPr>
      <w:r w:rsidRPr="00421ED3">
        <w:rPr>
          <w:rFonts w:ascii="Times New Roman" w:eastAsia="Calibri" w:hAnsi="Times New Roman" w:cs="Times New Roman"/>
          <w:b/>
          <w:sz w:val="24"/>
          <w:szCs w:val="24"/>
        </w:rPr>
        <w:t>Name</w:t>
      </w:r>
      <w:r w:rsidR="00974D3C" w:rsidRPr="00421ED3">
        <w:rPr>
          <w:rFonts w:ascii="Times New Roman" w:hAnsi="Times New Roman" w:cs="Times New Roman"/>
          <w:b/>
          <w:sz w:val="24"/>
          <w:szCs w:val="24"/>
        </w:rPr>
        <w:t xml:space="preserve">: </w:t>
      </w:r>
      <w:r w:rsidR="00681706">
        <w:rPr>
          <w:rFonts w:ascii="Times New Roman" w:hAnsi="Times New Roman" w:cs="Times New Roman"/>
          <w:b/>
          <w:sz w:val="24"/>
          <w:szCs w:val="24"/>
        </w:rPr>
        <w:t>Ryan Patton</w:t>
      </w:r>
    </w:p>
    <w:p w:rsidR="002B4B9E" w:rsidRPr="00421ED3" w:rsidRDefault="008D7BA9" w:rsidP="00421ED3">
      <w:pPr>
        <w:jc w:val="both"/>
        <w:rPr>
          <w:rFonts w:ascii="Times New Roman" w:eastAsia="Calibri" w:hAnsi="Times New Roman" w:cs="Times New Roman"/>
          <w:b/>
          <w:sz w:val="24"/>
          <w:szCs w:val="24"/>
        </w:rPr>
      </w:pPr>
      <w:r>
        <w:rPr>
          <w:rFonts w:ascii="Times New Roman" w:eastAsia="Calibri" w:hAnsi="Times New Roman" w:cs="Times New Roman"/>
          <w:b/>
          <w:sz w:val="24"/>
          <w:szCs w:val="24"/>
        </w:rPr>
        <w:t xml:space="preserve">Date and Time: </w:t>
      </w:r>
      <w:r w:rsidR="00681706">
        <w:rPr>
          <w:rFonts w:ascii="Times New Roman" w:eastAsia="Calibri" w:hAnsi="Times New Roman" w:cs="Times New Roman"/>
          <w:b/>
          <w:sz w:val="24"/>
          <w:szCs w:val="24"/>
        </w:rPr>
        <w:t>03/10/2020</w:t>
      </w:r>
    </w:p>
    <w:p w:rsidR="002B4B9E" w:rsidRPr="00421ED3" w:rsidRDefault="00681706" w:rsidP="00421ED3">
      <w:pPr>
        <w:jc w:val="both"/>
        <w:rPr>
          <w:rFonts w:ascii="Times New Roman" w:eastAsia="Calibri" w:hAnsi="Times New Roman" w:cs="Times New Roman"/>
          <w:b/>
          <w:sz w:val="24"/>
          <w:szCs w:val="24"/>
        </w:rPr>
      </w:pPr>
      <w:r>
        <w:rPr>
          <w:rFonts w:ascii="Times New Roman" w:eastAsia="Calibri" w:hAnsi="Times New Roman" w:cs="Times New Roman"/>
          <w:b/>
          <w:noProof/>
          <w:sz w:val="24"/>
          <w:szCs w:val="24"/>
        </w:rPr>
        <mc:AlternateContent>
          <mc:Choice Requires="wps">
            <w:drawing>
              <wp:anchor distT="0" distB="0" distL="114300" distR="114300" simplePos="0" relativeHeight="251663360" behindDoc="0" locked="0" layoutInCell="1" allowOverlap="1">
                <wp:simplePos x="0" y="0"/>
                <wp:positionH relativeFrom="column">
                  <wp:posOffset>2682240</wp:posOffset>
                </wp:positionH>
                <wp:positionV relativeFrom="paragraph">
                  <wp:posOffset>80645</wp:posOffset>
                </wp:positionV>
                <wp:extent cx="38100" cy="320040"/>
                <wp:effectExtent l="0" t="0" r="19050" b="22860"/>
                <wp:wrapNone/>
                <wp:docPr id="4" name="Freeform 4"/>
                <wp:cNvGraphicFramePr/>
                <a:graphic xmlns:a="http://schemas.openxmlformats.org/drawingml/2006/main">
                  <a:graphicData uri="http://schemas.microsoft.com/office/word/2010/wordprocessingShape">
                    <wps:wsp>
                      <wps:cNvSpPr/>
                      <wps:spPr>
                        <a:xfrm>
                          <a:off x="0" y="0"/>
                          <a:ext cx="38100" cy="320040"/>
                        </a:xfrm>
                        <a:custGeom>
                          <a:avLst/>
                          <a:gdLst>
                            <a:gd name="connsiteX0" fmla="*/ 38100 w 38100"/>
                            <a:gd name="connsiteY0" fmla="*/ 320040 h 320040"/>
                            <a:gd name="connsiteX1" fmla="*/ 15240 w 38100"/>
                            <a:gd name="connsiteY1" fmla="*/ 198120 h 320040"/>
                            <a:gd name="connsiteX2" fmla="*/ 0 w 38100"/>
                            <a:gd name="connsiteY2" fmla="*/ 83820 h 320040"/>
                            <a:gd name="connsiteX3" fmla="*/ 7620 w 38100"/>
                            <a:gd name="connsiteY3" fmla="*/ 0 h 320040"/>
                          </a:gdLst>
                          <a:ahLst/>
                          <a:cxnLst>
                            <a:cxn ang="0">
                              <a:pos x="connsiteX0" y="connsiteY0"/>
                            </a:cxn>
                            <a:cxn ang="0">
                              <a:pos x="connsiteX1" y="connsiteY1"/>
                            </a:cxn>
                            <a:cxn ang="0">
                              <a:pos x="connsiteX2" y="connsiteY2"/>
                            </a:cxn>
                            <a:cxn ang="0">
                              <a:pos x="connsiteX3" y="connsiteY3"/>
                            </a:cxn>
                          </a:cxnLst>
                          <a:rect l="l" t="t" r="r" b="b"/>
                          <a:pathLst>
                            <a:path w="38100" h="320040">
                              <a:moveTo>
                                <a:pt x="38100" y="320040"/>
                              </a:moveTo>
                              <a:cubicBezTo>
                                <a:pt x="10806" y="251806"/>
                                <a:pt x="27450" y="303942"/>
                                <a:pt x="15240" y="198120"/>
                              </a:cubicBezTo>
                              <a:cubicBezTo>
                                <a:pt x="10834" y="159936"/>
                                <a:pt x="5080" y="121920"/>
                                <a:pt x="0" y="83820"/>
                              </a:cubicBezTo>
                              <a:lnTo>
                                <a:pt x="7620"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B21976" id="Freeform 4" o:spid="_x0000_s1026" style="position:absolute;margin-left:211.2pt;margin-top:6.35pt;width:3pt;height:25.2pt;z-index:251663360;visibility:visible;mso-wrap-style:square;mso-wrap-distance-left:9pt;mso-wrap-distance-top:0;mso-wrap-distance-right:9pt;mso-wrap-distance-bottom:0;mso-position-horizontal:absolute;mso-position-horizontal-relative:text;mso-position-vertical:absolute;mso-position-vertical-relative:text;v-text-anchor:middle" coordsize="38100,320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" path="m38100,320040c10806,251806,27450,303942,15240,198120,10834,159936,5080,121920,,83820l7620,e" filled="f" strokecolor="#243f60 [1604]" strokeweight="2pt">
                <v:path arrowok="t" o:connecttype="custom" o:connectlocs="38100,320040;15240,198120;0,83820;7620,0" o:connectangles="0,0,0,0"/>
              </v:shape>
            </w:pict>
          </mc:Fallback>
        </mc:AlternateContent>
      </w:r>
      <w:r>
        <w:rPr>
          <w:rFonts w:ascii="Times New Roman" w:eastAsia="Calibri" w:hAnsi="Times New Roman" w:cs="Times New Roman"/>
          <w:b/>
          <w:noProof/>
          <w:sz w:val="24"/>
          <w:szCs w:val="24"/>
        </w:rPr>
        <mc:AlternateContent>
          <mc:Choice Requires="wps">
            <w:drawing>
              <wp:anchor distT="0" distB="0" distL="114300" distR="114300" simplePos="0" relativeHeight="251662336" behindDoc="0" locked="0" layoutInCell="1" allowOverlap="1">
                <wp:simplePos x="0" y="0"/>
                <wp:positionH relativeFrom="column">
                  <wp:posOffset>2560320</wp:posOffset>
                </wp:positionH>
                <wp:positionV relativeFrom="paragraph">
                  <wp:posOffset>248285</wp:posOffset>
                </wp:positionV>
                <wp:extent cx="228600" cy="0"/>
                <wp:effectExtent l="0" t="0" r="19050" b="19050"/>
                <wp:wrapNone/>
                <wp:docPr id="3" name="Freeform 3"/>
                <wp:cNvGraphicFramePr/>
                <a:graphic xmlns:a="http://schemas.openxmlformats.org/drawingml/2006/main">
                  <a:graphicData uri="http://schemas.microsoft.com/office/word/2010/wordprocessingShape">
                    <wps:wsp>
                      <wps:cNvSpPr/>
                      <wps:spPr>
                        <a:xfrm>
                          <a:off x="0" y="0"/>
                          <a:ext cx="228600" cy="0"/>
                        </a:xfrm>
                        <a:custGeom>
                          <a:avLst/>
                          <a:gdLst>
                            <a:gd name="connsiteX0" fmla="*/ 0 w 228600"/>
                            <a:gd name="connsiteY0" fmla="*/ 0 h 0"/>
                            <a:gd name="connsiteX1" fmla="*/ 228600 w 228600"/>
                            <a:gd name="connsiteY1" fmla="*/ 0 h 0"/>
                          </a:gdLst>
                          <a:ahLst/>
                          <a:cxnLst>
                            <a:cxn ang="0">
                              <a:pos x="connsiteX0" y="connsiteY0"/>
                            </a:cxn>
                            <a:cxn ang="0">
                              <a:pos x="connsiteX1" y="connsiteY1"/>
                            </a:cxn>
                          </a:cxnLst>
                          <a:rect l="l" t="t" r="r" b="b"/>
                          <a:pathLst>
                            <a:path w="228600">
                              <a:moveTo>
                                <a:pt x="0" y="0"/>
                              </a:moveTo>
                              <a:lnTo>
                                <a:pt x="228600"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ED0EEE" id="Freeform 3" o:spid="_x0000_s1026" style="position:absolute;margin-left:201.6pt;margin-top:19.55pt;width:18pt;height:0;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228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" path="m,l228600,e" filled="f" strokecolor="#243f60 [1604]" strokeweight="2pt">
                <v:path arrowok="t" o:connecttype="custom" o:connectlocs="0,0;228600,0" o:connectangles="0,0"/>
              </v:shape>
            </w:pict>
          </mc:Fallback>
        </mc:AlternateContent>
      </w:r>
      <w:r>
        <w:rPr>
          <w:rFonts w:ascii="Times New Roman" w:eastAsia="Calibri" w:hAnsi="Times New Roman" w:cs="Times New Roman"/>
          <w:b/>
          <w:noProof/>
          <w:sz w:val="24"/>
          <w:szCs w:val="24"/>
        </w:rPr>
        <mc:AlternateContent>
          <mc:Choice Requires="wps">
            <w:drawing>
              <wp:anchor distT="0" distB="0" distL="114300" distR="114300" simplePos="0" relativeHeight="251661312" behindDoc="0" locked="0" layoutInCell="1" allowOverlap="1">
                <wp:simplePos x="0" y="0"/>
                <wp:positionH relativeFrom="column">
                  <wp:posOffset>2170071</wp:posOffset>
                </wp:positionH>
                <wp:positionV relativeFrom="paragraph">
                  <wp:posOffset>79695</wp:posOffset>
                </wp:positionV>
                <wp:extent cx="992229" cy="496250"/>
                <wp:effectExtent l="0" t="0" r="17780" b="18415"/>
                <wp:wrapNone/>
                <wp:docPr id="2" name="Freeform 2"/>
                <wp:cNvGraphicFramePr/>
                <a:graphic xmlns:a="http://schemas.openxmlformats.org/drawingml/2006/main">
                  <a:graphicData uri="http://schemas.microsoft.com/office/word/2010/wordprocessingShape">
                    <wps:wsp>
                      <wps:cNvSpPr/>
                      <wps:spPr>
                        <a:xfrm>
                          <a:off x="0" y="0"/>
                          <a:ext cx="992229" cy="496250"/>
                        </a:xfrm>
                        <a:custGeom>
                          <a:avLst/>
                          <a:gdLst>
                            <a:gd name="connsiteX0" fmla="*/ 77829 w 992229"/>
                            <a:gd name="connsiteY0" fmla="*/ 458150 h 496250"/>
                            <a:gd name="connsiteX1" fmla="*/ 93069 w 992229"/>
                            <a:gd name="connsiteY1" fmla="*/ 176210 h 496250"/>
                            <a:gd name="connsiteX2" fmla="*/ 100689 w 992229"/>
                            <a:gd name="connsiteY2" fmla="*/ 107630 h 496250"/>
                            <a:gd name="connsiteX3" fmla="*/ 115929 w 992229"/>
                            <a:gd name="connsiteY3" fmla="*/ 77150 h 496250"/>
                            <a:gd name="connsiteX4" fmla="*/ 123549 w 992229"/>
                            <a:gd name="connsiteY4" fmla="*/ 23810 h 496250"/>
                            <a:gd name="connsiteX5" fmla="*/ 138789 w 992229"/>
                            <a:gd name="connsiteY5" fmla="*/ 950 h 496250"/>
                            <a:gd name="connsiteX6" fmla="*/ 184509 w 992229"/>
                            <a:gd name="connsiteY6" fmla="*/ 8570 h 496250"/>
                            <a:gd name="connsiteX7" fmla="*/ 214989 w 992229"/>
                            <a:gd name="connsiteY7" fmla="*/ 16190 h 496250"/>
                            <a:gd name="connsiteX8" fmla="*/ 237849 w 992229"/>
                            <a:gd name="connsiteY8" fmla="*/ 54290 h 496250"/>
                            <a:gd name="connsiteX9" fmla="*/ 253089 w 992229"/>
                            <a:gd name="connsiteY9" fmla="*/ 107630 h 496250"/>
                            <a:gd name="connsiteX10" fmla="*/ 260709 w 992229"/>
                            <a:gd name="connsiteY10" fmla="*/ 130490 h 496250"/>
                            <a:gd name="connsiteX11" fmla="*/ 214989 w 992229"/>
                            <a:gd name="connsiteY11" fmla="*/ 237170 h 496250"/>
                            <a:gd name="connsiteX12" fmla="*/ 154029 w 992229"/>
                            <a:gd name="connsiteY12" fmla="*/ 244790 h 496250"/>
                            <a:gd name="connsiteX13" fmla="*/ 1629 w 992229"/>
                            <a:gd name="connsiteY13" fmla="*/ 237170 h 496250"/>
                            <a:gd name="connsiteX14" fmla="*/ 24489 w 992229"/>
                            <a:gd name="connsiteY14" fmla="*/ 244790 h 496250"/>
                            <a:gd name="connsiteX15" fmla="*/ 54969 w 992229"/>
                            <a:gd name="connsiteY15" fmla="*/ 267650 h 496250"/>
                            <a:gd name="connsiteX16" fmla="*/ 108309 w 992229"/>
                            <a:gd name="connsiteY16" fmla="*/ 290510 h 496250"/>
                            <a:gd name="connsiteX17" fmla="*/ 138789 w 992229"/>
                            <a:gd name="connsiteY17" fmla="*/ 336230 h 496250"/>
                            <a:gd name="connsiteX18" fmla="*/ 161649 w 992229"/>
                            <a:gd name="connsiteY18" fmla="*/ 343850 h 496250"/>
                            <a:gd name="connsiteX19" fmla="*/ 192129 w 992229"/>
                            <a:gd name="connsiteY19" fmla="*/ 389570 h 496250"/>
                            <a:gd name="connsiteX20" fmla="*/ 214989 w 992229"/>
                            <a:gd name="connsiteY20" fmla="*/ 412430 h 496250"/>
                            <a:gd name="connsiteX21" fmla="*/ 230229 w 992229"/>
                            <a:gd name="connsiteY21" fmla="*/ 435290 h 496250"/>
                            <a:gd name="connsiteX22" fmla="*/ 275949 w 992229"/>
                            <a:gd name="connsiteY22" fmla="*/ 420050 h 496250"/>
                            <a:gd name="connsiteX23" fmla="*/ 283569 w 992229"/>
                            <a:gd name="connsiteY23" fmla="*/ 397190 h 496250"/>
                            <a:gd name="connsiteX24" fmla="*/ 306429 w 992229"/>
                            <a:gd name="connsiteY24" fmla="*/ 275270 h 496250"/>
                            <a:gd name="connsiteX25" fmla="*/ 268329 w 992229"/>
                            <a:gd name="connsiteY25" fmla="*/ 298130 h 496250"/>
                            <a:gd name="connsiteX26" fmla="*/ 260709 w 992229"/>
                            <a:gd name="connsiteY26" fmla="*/ 320990 h 496250"/>
                            <a:gd name="connsiteX27" fmla="*/ 298809 w 992229"/>
                            <a:gd name="connsiteY27" fmla="*/ 496250 h 496250"/>
                            <a:gd name="connsiteX28" fmla="*/ 321669 w 992229"/>
                            <a:gd name="connsiteY28" fmla="*/ 214310 h 496250"/>
                            <a:gd name="connsiteX29" fmla="*/ 329289 w 992229"/>
                            <a:gd name="connsiteY29" fmla="*/ 244790 h 496250"/>
                            <a:gd name="connsiteX30" fmla="*/ 352149 w 992229"/>
                            <a:gd name="connsiteY30" fmla="*/ 275270 h 496250"/>
                            <a:gd name="connsiteX31" fmla="*/ 390249 w 992229"/>
                            <a:gd name="connsiteY31" fmla="*/ 328610 h 496250"/>
                            <a:gd name="connsiteX32" fmla="*/ 420729 w 992229"/>
                            <a:gd name="connsiteY32" fmla="*/ 397190 h 496250"/>
                            <a:gd name="connsiteX33" fmla="*/ 443589 w 992229"/>
                            <a:gd name="connsiteY33" fmla="*/ 404810 h 496250"/>
                            <a:gd name="connsiteX34" fmla="*/ 466449 w 992229"/>
                            <a:gd name="connsiteY34" fmla="*/ 77150 h 496250"/>
                            <a:gd name="connsiteX35" fmla="*/ 458829 w 992229"/>
                            <a:gd name="connsiteY35" fmla="*/ 31430 h 496250"/>
                            <a:gd name="connsiteX36" fmla="*/ 466449 w 992229"/>
                            <a:gd name="connsiteY36" fmla="*/ 313370 h 496250"/>
                            <a:gd name="connsiteX37" fmla="*/ 481689 w 992229"/>
                            <a:gd name="connsiteY37" fmla="*/ 336230 h 496250"/>
                            <a:gd name="connsiteX38" fmla="*/ 512169 w 992229"/>
                            <a:gd name="connsiteY38" fmla="*/ 381950 h 496250"/>
                            <a:gd name="connsiteX39" fmla="*/ 519789 w 992229"/>
                            <a:gd name="connsiteY39" fmla="*/ 359090 h 496250"/>
                            <a:gd name="connsiteX40" fmla="*/ 535029 w 992229"/>
                            <a:gd name="connsiteY40" fmla="*/ 320990 h 496250"/>
                            <a:gd name="connsiteX41" fmla="*/ 542649 w 992229"/>
                            <a:gd name="connsiteY41" fmla="*/ 260030 h 496250"/>
                            <a:gd name="connsiteX42" fmla="*/ 557889 w 992229"/>
                            <a:gd name="connsiteY42" fmla="*/ 305750 h 496250"/>
                            <a:gd name="connsiteX43" fmla="*/ 565509 w 992229"/>
                            <a:gd name="connsiteY43" fmla="*/ 404810 h 496250"/>
                            <a:gd name="connsiteX44" fmla="*/ 618849 w 992229"/>
                            <a:gd name="connsiteY44" fmla="*/ 320990 h 496250"/>
                            <a:gd name="connsiteX45" fmla="*/ 641709 w 992229"/>
                            <a:gd name="connsiteY45" fmla="*/ 252410 h 496250"/>
                            <a:gd name="connsiteX46" fmla="*/ 634089 w 992229"/>
                            <a:gd name="connsiteY46" fmla="*/ 290510 h 496250"/>
                            <a:gd name="connsiteX47" fmla="*/ 626469 w 992229"/>
                            <a:gd name="connsiteY47" fmla="*/ 343850 h 496250"/>
                            <a:gd name="connsiteX48" fmla="*/ 634089 w 992229"/>
                            <a:gd name="connsiteY48" fmla="*/ 427670 h 496250"/>
                            <a:gd name="connsiteX49" fmla="*/ 649329 w 992229"/>
                            <a:gd name="connsiteY49" fmla="*/ 381950 h 496250"/>
                            <a:gd name="connsiteX50" fmla="*/ 672189 w 992229"/>
                            <a:gd name="connsiteY50" fmla="*/ 320990 h 496250"/>
                            <a:gd name="connsiteX51" fmla="*/ 695049 w 992229"/>
                            <a:gd name="connsiteY51" fmla="*/ 389570 h 496250"/>
                            <a:gd name="connsiteX52" fmla="*/ 710289 w 992229"/>
                            <a:gd name="connsiteY52" fmla="*/ 343850 h 496250"/>
                            <a:gd name="connsiteX53" fmla="*/ 733149 w 992229"/>
                            <a:gd name="connsiteY53" fmla="*/ 229550 h 496250"/>
                            <a:gd name="connsiteX54" fmla="*/ 756009 w 992229"/>
                            <a:gd name="connsiteY54" fmla="*/ 214310 h 496250"/>
                            <a:gd name="connsiteX55" fmla="*/ 763629 w 992229"/>
                            <a:gd name="connsiteY55" fmla="*/ 237170 h 496250"/>
                            <a:gd name="connsiteX56" fmla="*/ 778869 w 992229"/>
                            <a:gd name="connsiteY56" fmla="*/ 260030 h 496250"/>
                            <a:gd name="connsiteX57" fmla="*/ 801729 w 992229"/>
                            <a:gd name="connsiteY57" fmla="*/ 359090 h 496250"/>
                            <a:gd name="connsiteX58" fmla="*/ 992229 w 992229"/>
                            <a:gd name="connsiteY58" fmla="*/ 427670 h 496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992229" h="496250">
                              <a:moveTo>
                                <a:pt x="77829" y="458150"/>
                              </a:moveTo>
                              <a:cubicBezTo>
                                <a:pt x="82909" y="364170"/>
                                <a:pt x="86944" y="270128"/>
                                <a:pt x="93069" y="176210"/>
                              </a:cubicBezTo>
                              <a:cubicBezTo>
                                <a:pt x="94566" y="153258"/>
                                <a:pt x="95517" y="130042"/>
                                <a:pt x="100689" y="107630"/>
                              </a:cubicBezTo>
                              <a:cubicBezTo>
                                <a:pt x="103243" y="96562"/>
                                <a:pt x="110849" y="87310"/>
                                <a:pt x="115929" y="77150"/>
                              </a:cubicBezTo>
                              <a:cubicBezTo>
                                <a:pt x="118469" y="59370"/>
                                <a:pt x="118388" y="41013"/>
                                <a:pt x="123549" y="23810"/>
                              </a:cubicBezTo>
                              <a:cubicBezTo>
                                <a:pt x="126181" y="15038"/>
                                <a:pt x="129904" y="3171"/>
                                <a:pt x="138789" y="950"/>
                              </a:cubicBezTo>
                              <a:cubicBezTo>
                                <a:pt x="153778" y="-2797"/>
                                <a:pt x="169359" y="5540"/>
                                <a:pt x="184509" y="8570"/>
                              </a:cubicBezTo>
                              <a:cubicBezTo>
                                <a:pt x="194778" y="10624"/>
                                <a:pt x="204829" y="13650"/>
                                <a:pt x="214989" y="16190"/>
                              </a:cubicBezTo>
                              <a:cubicBezTo>
                                <a:pt x="222609" y="28890"/>
                                <a:pt x="232153" y="40619"/>
                                <a:pt x="237849" y="54290"/>
                              </a:cubicBezTo>
                              <a:cubicBezTo>
                                <a:pt x="244961" y="71359"/>
                                <a:pt x="247776" y="89918"/>
                                <a:pt x="253089" y="107630"/>
                              </a:cubicBezTo>
                              <a:cubicBezTo>
                                <a:pt x="255397" y="115323"/>
                                <a:pt x="258169" y="122870"/>
                                <a:pt x="260709" y="130490"/>
                              </a:cubicBezTo>
                              <a:cubicBezTo>
                                <a:pt x="252790" y="174043"/>
                                <a:pt x="263897" y="220867"/>
                                <a:pt x="214989" y="237170"/>
                              </a:cubicBezTo>
                              <a:cubicBezTo>
                                <a:pt x="195562" y="243646"/>
                                <a:pt x="174349" y="242250"/>
                                <a:pt x="154029" y="244790"/>
                              </a:cubicBezTo>
                              <a:cubicBezTo>
                                <a:pt x="103229" y="242250"/>
                                <a:pt x="52492" y="237170"/>
                                <a:pt x="1629" y="237170"/>
                              </a:cubicBezTo>
                              <a:cubicBezTo>
                                <a:pt x="-6403" y="237170"/>
                                <a:pt x="17515" y="240805"/>
                                <a:pt x="24489" y="244790"/>
                              </a:cubicBezTo>
                              <a:cubicBezTo>
                                <a:pt x="35516" y="251091"/>
                                <a:pt x="44199" y="260919"/>
                                <a:pt x="54969" y="267650"/>
                              </a:cubicBezTo>
                              <a:cubicBezTo>
                                <a:pt x="76491" y="281102"/>
                                <a:pt x="86087" y="283103"/>
                                <a:pt x="108309" y="290510"/>
                              </a:cubicBezTo>
                              <a:cubicBezTo>
                                <a:pt x="116298" y="314477"/>
                                <a:pt x="114326" y="319922"/>
                                <a:pt x="138789" y="336230"/>
                              </a:cubicBezTo>
                              <a:cubicBezTo>
                                <a:pt x="145472" y="340685"/>
                                <a:pt x="154029" y="341310"/>
                                <a:pt x="161649" y="343850"/>
                              </a:cubicBezTo>
                              <a:cubicBezTo>
                                <a:pt x="234575" y="416776"/>
                                <a:pt x="148018" y="323403"/>
                                <a:pt x="192129" y="389570"/>
                              </a:cubicBezTo>
                              <a:cubicBezTo>
                                <a:pt x="198107" y="398536"/>
                                <a:pt x="208090" y="404151"/>
                                <a:pt x="214989" y="412430"/>
                              </a:cubicBezTo>
                              <a:cubicBezTo>
                                <a:pt x="220852" y="419465"/>
                                <a:pt x="225149" y="427670"/>
                                <a:pt x="230229" y="435290"/>
                              </a:cubicBezTo>
                              <a:cubicBezTo>
                                <a:pt x="245469" y="430210"/>
                                <a:pt x="262877" y="429387"/>
                                <a:pt x="275949" y="420050"/>
                              </a:cubicBezTo>
                              <a:cubicBezTo>
                                <a:pt x="282485" y="415381"/>
                                <a:pt x="282089" y="405085"/>
                                <a:pt x="283569" y="397190"/>
                              </a:cubicBezTo>
                              <a:cubicBezTo>
                                <a:pt x="308261" y="265499"/>
                                <a:pt x="286265" y="335761"/>
                                <a:pt x="306429" y="275270"/>
                              </a:cubicBezTo>
                              <a:cubicBezTo>
                                <a:pt x="378765" y="299382"/>
                                <a:pt x="368147" y="289056"/>
                                <a:pt x="268329" y="298130"/>
                              </a:cubicBezTo>
                              <a:cubicBezTo>
                                <a:pt x="265789" y="305750"/>
                                <a:pt x="259947" y="312994"/>
                                <a:pt x="260709" y="320990"/>
                              </a:cubicBezTo>
                              <a:cubicBezTo>
                                <a:pt x="271694" y="436333"/>
                                <a:pt x="270523" y="425534"/>
                                <a:pt x="298809" y="496250"/>
                              </a:cubicBezTo>
                              <a:cubicBezTo>
                                <a:pt x="326327" y="358661"/>
                                <a:pt x="280932" y="594522"/>
                                <a:pt x="321669" y="214310"/>
                              </a:cubicBezTo>
                              <a:cubicBezTo>
                                <a:pt x="322785" y="203897"/>
                                <a:pt x="324605" y="235423"/>
                                <a:pt x="329289" y="244790"/>
                              </a:cubicBezTo>
                              <a:cubicBezTo>
                                <a:pt x="334969" y="256149"/>
                                <a:pt x="344529" y="265110"/>
                                <a:pt x="352149" y="275270"/>
                              </a:cubicBezTo>
                              <a:cubicBezTo>
                                <a:pt x="374420" y="342082"/>
                                <a:pt x="336010" y="238211"/>
                                <a:pt x="390249" y="328610"/>
                              </a:cubicBezTo>
                              <a:cubicBezTo>
                                <a:pt x="402070" y="348312"/>
                                <a:pt x="400178" y="380749"/>
                                <a:pt x="420729" y="397190"/>
                              </a:cubicBezTo>
                              <a:cubicBezTo>
                                <a:pt x="427001" y="402208"/>
                                <a:pt x="435969" y="402270"/>
                                <a:pt x="443589" y="404810"/>
                              </a:cubicBezTo>
                              <a:cubicBezTo>
                                <a:pt x="464935" y="276737"/>
                                <a:pt x="461019" y="310656"/>
                                <a:pt x="466449" y="77150"/>
                              </a:cubicBezTo>
                              <a:cubicBezTo>
                                <a:pt x="466808" y="61704"/>
                                <a:pt x="461369" y="46670"/>
                                <a:pt x="458829" y="31430"/>
                              </a:cubicBezTo>
                              <a:cubicBezTo>
                                <a:pt x="461369" y="125410"/>
                                <a:pt x="459418" y="219619"/>
                                <a:pt x="466449" y="313370"/>
                              </a:cubicBezTo>
                              <a:cubicBezTo>
                                <a:pt x="467134" y="322502"/>
                                <a:pt x="478473" y="327655"/>
                                <a:pt x="481689" y="336230"/>
                              </a:cubicBezTo>
                              <a:cubicBezTo>
                                <a:pt x="500079" y="385271"/>
                                <a:pt x="471319" y="368333"/>
                                <a:pt x="512169" y="381950"/>
                              </a:cubicBezTo>
                              <a:cubicBezTo>
                                <a:pt x="514709" y="374330"/>
                                <a:pt x="516969" y="366611"/>
                                <a:pt x="519789" y="359090"/>
                              </a:cubicBezTo>
                              <a:cubicBezTo>
                                <a:pt x="524592" y="346283"/>
                                <a:pt x="531953" y="334318"/>
                                <a:pt x="535029" y="320990"/>
                              </a:cubicBezTo>
                              <a:cubicBezTo>
                                <a:pt x="539634" y="301036"/>
                                <a:pt x="540109" y="280350"/>
                                <a:pt x="542649" y="260030"/>
                              </a:cubicBezTo>
                              <a:cubicBezTo>
                                <a:pt x="547729" y="275270"/>
                                <a:pt x="555384" y="289882"/>
                                <a:pt x="557889" y="305750"/>
                              </a:cubicBezTo>
                              <a:cubicBezTo>
                                <a:pt x="563054" y="338462"/>
                                <a:pt x="546260" y="377861"/>
                                <a:pt x="565509" y="404810"/>
                              </a:cubicBezTo>
                              <a:cubicBezTo>
                                <a:pt x="567612" y="407754"/>
                                <a:pt x="616154" y="325481"/>
                                <a:pt x="618849" y="320990"/>
                              </a:cubicBezTo>
                              <a:cubicBezTo>
                                <a:pt x="620633" y="313856"/>
                                <a:pt x="634535" y="252410"/>
                                <a:pt x="641709" y="252410"/>
                              </a:cubicBezTo>
                              <a:cubicBezTo>
                                <a:pt x="654661" y="252410"/>
                                <a:pt x="636218" y="277735"/>
                                <a:pt x="634089" y="290510"/>
                              </a:cubicBezTo>
                              <a:cubicBezTo>
                                <a:pt x="631136" y="308226"/>
                                <a:pt x="629009" y="326070"/>
                                <a:pt x="626469" y="343850"/>
                              </a:cubicBezTo>
                              <a:cubicBezTo>
                                <a:pt x="629009" y="371790"/>
                                <a:pt x="619655" y="403613"/>
                                <a:pt x="634089" y="427670"/>
                              </a:cubicBezTo>
                              <a:cubicBezTo>
                                <a:pt x="642354" y="441445"/>
                                <a:pt x="643839" y="397047"/>
                                <a:pt x="649329" y="381950"/>
                              </a:cubicBezTo>
                              <a:cubicBezTo>
                                <a:pt x="685775" y="281723"/>
                                <a:pt x="649543" y="388929"/>
                                <a:pt x="672189" y="320990"/>
                              </a:cubicBezTo>
                              <a:cubicBezTo>
                                <a:pt x="697226" y="546324"/>
                                <a:pt x="678720" y="471213"/>
                                <a:pt x="695049" y="389570"/>
                              </a:cubicBezTo>
                              <a:cubicBezTo>
                                <a:pt x="698199" y="373818"/>
                                <a:pt x="705209" y="359090"/>
                                <a:pt x="710289" y="343850"/>
                              </a:cubicBezTo>
                              <a:cubicBezTo>
                                <a:pt x="713867" y="315229"/>
                                <a:pt x="718004" y="256810"/>
                                <a:pt x="733149" y="229550"/>
                              </a:cubicBezTo>
                              <a:cubicBezTo>
                                <a:pt x="737597" y="221544"/>
                                <a:pt x="748389" y="219390"/>
                                <a:pt x="756009" y="214310"/>
                              </a:cubicBezTo>
                              <a:cubicBezTo>
                                <a:pt x="758549" y="221930"/>
                                <a:pt x="760037" y="229986"/>
                                <a:pt x="763629" y="237170"/>
                              </a:cubicBezTo>
                              <a:cubicBezTo>
                                <a:pt x="767725" y="245361"/>
                                <a:pt x="776810" y="251106"/>
                                <a:pt x="778869" y="260030"/>
                              </a:cubicBezTo>
                              <a:cubicBezTo>
                                <a:pt x="804463" y="370936"/>
                                <a:pt x="766208" y="305808"/>
                                <a:pt x="801729" y="359090"/>
                              </a:cubicBezTo>
                              <a:cubicBezTo>
                                <a:pt x="816081" y="488257"/>
                                <a:pt x="786348" y="427670"/>
                                <a:pt x="992229" y="4276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146A4A" id="Freeform 2" o:spid="_x0000_s1026" style="position:absolute;margin-left:170.85pt;margin-top:6.3pt;width:78.15pt;height:39.05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992229,496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" path="m77829,458150c82909,364170,86944,270128,93069,176210v1497,-22952,2448,-46168,7620,-68580c103243,96562,110849,87310,115929,77150v2540,-17780,2459,-36137,7620,-53340c126181,15038,129904,3171,138789,950v14989,-3747,30570,4590,45720,7620c194778,10624,204829,13650,214989,16190v7620,12700,17164,24429,22860,38100c244961,71359,247776,89918,253089,107630v2308,7693,5080,15240,7620,22860c252790,174043,263897,220867,214989,237170v-19427,6476,-40640,5080,-60960,7620c103229,242250,52492,237170,1629,237170v-8032,,15886,3635,22860,7620c35516,251091,44199,260919,54969,267650v21522,13452,31118,15453,53340,22860c116298,314477,114326,319922,138789,336230v6683,4455,15240,5080,22860,7620c234575,416776,148018,323403,192129,389570v5978,8966,15961,14581,22860,22860c220852,419465,225149,427670,230229,435290v15240,-5080,32648,-5903,45720,-15240c282485,415381,282089,405085,283569,397190v24692,-131691,2696,-61429,22860,-121920c378765,299382,368147,289056,268329,298130v-2540,7620,-8382,14864,-7620,22860c271694,436333,270523,425534,298809,496250v27518,-137589,-17877,98272,22860,-281940c322785,203897,324605,235423,329289,244790v5680,11359,15240,20320,22860,30480c374420,342082,336010,238211,390249,328610v11821,19702,9929,52139,30480,68580c427001,402208,435969,402270,443589,404810,464935,276737,461019,310656,466449,77150v359,-15446,-5080,-30480,-7620,-45720c461369,125410,459418,219619,466449,313370v685,9132,12024,14285,15240,22860c500079,385271,471319,368333,512169,381950v2540,-7620,4800,-15339,7620,-22860c524592,346283,531953,334318,535029,320990v4605,-19954,5080,-40640,7620,-60960c547729,275270,555384,289882,557889,305750v5165,32712,-11629,72111,7620,99060c567612,407754,616154,325481,618849,320990v1784,-7134,15686,-68580,22860,-68580c654661,252410,636218,277735,634089,290510v-2953,17716,-5080,35560,-7620,53340c629009,371790,619655,403613,634089,427670v8265,13775,9750,-30623,15240,-45720c685775,281723,649543,388929,672189,320990v25037,225334,6531,150223,22860,68580c698199,373818,705209,359090,710289,343850v3578,-28621,7715,-87040,22860,-114300c737597,221544,748389,219390,756009,214310v2540,7620,4028,15676,7620,22860c767725,245361,776810,251106,778869,260030v25594,110906,-12661,45778,22860,99060c816081,488257,786348,427670,992229,427670e" filled="f" strokecolor="#243f60 [1604]" strokeweight="2pt">
                <v:path arrowok="t" o:connecttype="custom" o:connectlocs="77829,458150;93069,176210;100689,107630;115929,77150;123549,23810;138789,950;184509,8570;214989,16190;237849,54290;253089,107630;260709,130490;214989,237170;154029,244790;1629,237170;24489,244790;54969,267650;108309,290510;138789,336230;161649,343850;192129,389570;214989,412430;230229,435290;275949,420050;283569,397190;306429,275270;268329,298130;260709,320990;298809,496250;321669,214310;329289,244790;352149,275270;390249,328610;420729,397190;443589,404810;466449,77150;458829,31430;466449,313370;481689,336230;512169,381950;519789,359090;535029,320990;542649,260030;557889,305750;565509,404810;618849,320990;641709,252410;634089,290510;626469,343850;634089,427670;649329,381950;672189,320990;695049,389570;710289,343850;733149,229550;756009,214310;763629,237170;778869,260030;801729,359090;992229,427670" o:connectangles="0,0,0,0,0,0,0,0,0,0,0,0,0,0,0,0,0,0,0,0,0,0,0,0,0,0,0,0,0,0,0,0,0,0,0,0,0,0,0,0,0,0,0,0,0,0,0,0,0,0,0,0,0,0,0,0,0,0,0"/>
              </v:shape>
            </w:pict>
          </mc:Fallback>
        </mc:AlternateContent>
      </w:r>
      <w:r>
        <w:rPr>
          <w:rFonts w:ascii="Times New Roman" w:eastAsia="Calibri" w:hAnsi="Times New Roman" w:cs="Times New Roman"/>
          <w:b/>
          <w:noProof/>
          <w:sz w:val="24"/>
          <w:szCs w:val="24"/>
        </w:rPr>
        <mc:AlternateContent>
          <mc:Choice Requires="wps">
            <w:drawing>
              <wp:anchor distT="0" distB="0" distL="114300" distR="114300" simplePos="0" relativeHeight="251660288" behindDoc="0" locked="0" layoutInCell="1" allowOverlap="1">
                <wp:simplePos x="0" y="0"/>
                <wp:positionH relativeFrom="column">
                  <wp:posOffset>830580</wp:posOffset>
                </wp:positionH>
                <wp:positionV relativeFrom="paragraph">
                  <wp:posOffset>39359</wp:posOffset>
                </wp:positionV>
                <wp:extent cx="952500" cy="596411"/>
                <wp:effectExtent l="0" t="0" r="19050" b="13335"/>
                <wp:wrapNone/>
                <wp:docPr id="1" name="Freeform 1"/>
                <wp:cNvGraphicFramePr/>
                <a:graphic xmlns:a="http://schemas.openxmlformats.org/drawingml/2006/main">
                  <a:graphicData uri="http://schemas.microsoft.com/office/word/2010/wordprocessingShape">
                    <wps:wsp>
                      <wps:cNvSpPr/>
                      <wps:spPr>
                        <a:xfrm>
                          <a:off x="0" y="0"/>
                          <a:ext cx="952500" cy="596411"/>
                        </a:xfrm>
                        <a:custGeom>
                          <a:avLst/>
                          <a:gdLst>
                            <a:gd name="connsiteX0" fmla="*/ 0 w 952500"/>
                            <a:gd name="connsiteY0" fmla="*/ 384186 h 596411"/>
                            <a:gd name="connsiteX1" fmla="*/ 22860 w 952500"/>
                            <a:gd name="connsiteY1" fmla="*/ 323226 h 596411"/>
                            <a:gd name="connsiteX2" fmla="*/ 53340 w 952500"/>
                            <a:gd name="connsiteY2" fmla="*/ 117486 h 596411"/>
                            <a:gd name="connsiteX3" fmla="*/ 60960 w 952500"/>
                            <a:gd name="connsiteY3" fmla="*/ 48906 h 596411"/>
                            <a:gd name="connsiteX4" fmla="*/ 68580 w 952500"/>
                            <a:gd name="connsiteY4" fmla="*/ 3186 h 596411"/>
                            <a:gd name="connsiteX5" fmla="*/ 121920 w 952500"/>
                            <a:gd name="connsiteY5" fmla="*/ 10806 h 596411"/>
                            <a:gd name="connsiteX6" fmla="*/ 175260 w 952500"/>
                            <a:gd name="connsiteY6" fmla="*/ 41286 h 596411"/>
                            <a:gd name="connsiteX7" fmla="*/ 182880 w 952500"/>
                            <a:gd name="connsiteY7" fmla="*/ 64146 h 596411"/>
                            <a:gd name="connsiteX8" fmla="*/ 198120 w 952500"/>
                            <a:gd name="connsiteY8" fmla="*/ 87006 h 596411"/>
                            <a:gd name="connsiteX9" fmla="*/ 205740 w 952500"/>
                            <a:gd name="connsiteY9" fmla="*/ 109866 h 596411"/>
                            <a:gd name="connsiteX10" fmla="*/ 228600 w 952500"/>
                            <a:gd name="connsiteY10" fmla="*/ 155586 h 596411"/>
                            <a:gd name="connsiteX11" fmla="*/ 53340 w 952500"/>
                            <a:gd name="connsiteY11" fmla="*/ 231786 h 596411"/>
                            <a:gd name="connsiteX12" fmla="*/ 76200 w 952500"/>
                            <a:gd name="connsiteY12" fmla="*/ 254646 h 596411"/>
                            <a:gd name="connsiteX13" fmla="*/ 99060 w 952500"/>
                            <a:gd name="connsiteY13" fmla="*/ 285126 h 596411"/>
                            <a:gd name="connsiteX14" fmla="*/ 121920 w 952500"/>
                            <a:gd name="connsiteY14" fmla="*/ 307986 h 596411"/>
                            <a:gd name="connsiteX15" fmla="*/ 137160 w 952500"/>
                            <a:gd name="connsiteY15" fmla="*/ 330846 h 596411"/>
                            <a:gd name="connsiteX16" fmla="*/ 160020 w 952500"/>
                            <a:gd name="connsiteY16" fmla="*/ 361326 h 596411"/>
                            <a:gd name="connsiteX17" fmla="*/ 167640 w 952500"/>
                            <a:gd name="connsiteY17" fmla="*/ 384186 h 596411"/>
                            <a:gd name="connsiteX18" fmla="*/ 236220 w 952500"/>
                            <a:gd name="connsiteY18" fmla="*/ 437526 h 596411"/>
                            <a:gd name="connsiteX19" fmla="*/ 274320 w 952500"/>
                            <a:gd name="connsiteY19" fmla="*/ 422286 h 596411"/>
                            <a:gd name="connsiteX20" fmla="*/ 297180 w 952500"/>
                            <a:gd name="connsiteY20" fmla="*/ 368946 h 596411"/>
                            <a:gd name="connsiteX21" fmla="*/ 289560 w 952500"/>
                            <a:gd name="connsiteY21" fmla="*/ 285126 h 596411"/>
                            <a:gd name="connsiteX22" fmla="*/ 297180 w 952500"/>
                            <a:gd name="connsiteY22" fmla="*/ 315606 h 596411"/>
                            <a:gd name="connsiteX23" fmla="*/ 312420 w 952500"/>
                            <a:gd name="connsiteY23" fmla="*/ 338466 h 596411"/>
                            <a:gd name="connsiteX24" fmla="*/ 320040 w 952500"/>
                            <a:gd name="connsiteY24" fmla="*/ 361326 h 596411"/>
                            <a:gd name="connsiteX25" fmla="*/ 342900 w 952500"/>
                            <a:gd name="connsiteY25" fmla="*/ 368946 h 596411"/>
                            <a:gd name="connsiteX26" fmla="*/ 449580 w 952500"/>
                            <a:gd name="connsiteY26" fmla="*/ 391806 h 596411"/>
                            <a:gd name="connsiteX27" fmla="*/ 472440 w 952500"/>
                            <a:gd name="connsiteY27" fmla="*/ 384186 h 596411"/>
                            <a:gd name="connsiteX28" fmla="*/ 457200 w 952500"/>
                            <a:gd name="connsiteY28" fmla="*/ 269886 h 596411"/>
                            <a:gd name="connsiteX29" fmla="*/ 449580 w 952500"/>
                            <a:gd name="connsiteY29" fmla="*/ 292746 h 596411"/>
                            <a:gd name="connsiteX30" fmla="*/ 464820 w 952500"/>
                            <a:gd name="connsiteY30" fmla="*/ 368946 h 596411"/>
                            <a:gd name="connsiteX31" fmla="*/ 502920 w 952500"/>
                            <a:gd name="connsiteY31" fmla="*/ 429906 h 596411"/>
                            <a:gd name="connsiteX32" fmla="*/ 495300 w 952500"/>
                            <a:gd name="connsiteY32" fmla="*/ 589926 h 596411"/>
                            <a:gd name="connsiteX33" fmla="*/ 419100 w 952500"/>
                            <a:gd name="connsiteY33" fmla="*/ 582306 h 596411"/>
                            <a:gd name="connsiteX34" fmla="*/ 403860 w 952500"/>
                            <a:gd name="connsiteY34" fmla="*/ 559446 h 596411"/>
                            <a:gd name="connsiteX35" fmla="*/ 411480 w 952500"/>
                            <a:gd name="connsiteY35" fmla="*/ 445146 h 596411"/>
                            <a:gd name="connsiteX36" fmla="*/ 419100 w 952500"/>
                            <a:gd name="connsiteY36" fmla="*/ 422286 h 596411"/>
                            <a:gd name="connsiteX37" fmla="*/ 533400 w 952500"/>
                            <a:gd name="connsiteY37" fmla="*/ 407046 h 596411"/>
                            <a:gd name="connsiteX38" fmla="*/ 548640 w 952500"/>
                            <a:gd name="connsiteY38" fmla="*/ 353706 h 596411"/>
                            <a:gd name="connsiteX39" fmla="*/ 571500 w 952500"/>
                            <a:gd name="connsiteY39" fmla="*/ 292746 h 596411"/>
                            <a:gd name="connsiteX40" fmla="*/ 594360 w 952500"/>
                            <a:gd name="connsiteY40" fmla="*/ 330846 h 596411"/>
                            <a:gd name="connsiteX41" fmla="*/ 609600 w 952500"/>
                            <a:gd name="connsiteY41" fmla="*/ 361326 h 596411"/>
                            <a:gd name="connsiteX42" fmla="*/ 632460 w 952500"/>
                            <a:gd name="connsiteY42" fmla="*/ 384186 h 596411"/>
                            <a:gd name="connsiteX43" fmla="*/ 601980 w 952500"/>
                            <a:gd name="connsiteY43" fmla="*/ 277506 h 596411"/>
                            <a:gd name="connsiteX44" fmla="*/ 586740 w 952500"/>
                            <a:gd name="connsiteY44" fmla="*/ 307986 h 596411"/>
                            <a:gd name="connsiteX45" fmla="*/ 601980 w 952500"/>
                            <a:gd name="connsiteY45" fmla="*/ 468006 h 596411"/>
                            <a:gd name="connsiteX46" fmla="*/ 640080 w 952500"/>
                            <a:gd name="connsiteY46" fmla="*/ 376566 h 596411"/>
                            <a:gd name="connsiteX47" fmla="*/ 647700 w 952500"/>
                            <a:gd name="connsiteY47" fmla="*/ 353706 h 596411"/>
                            <a:gd name="connsiteX48" fmla="*/ 662940 w 952500"/>
                            <a:gd name="connsiteY48" fmla="*/ 407046 h 596411"/>
                            <a:gd name="connsiteX49" fmla="*/ 670560 w 952500"/>
                            <a:gd name="connsiteY49" fmla="*/ 437526 h 596411"/>
                            <a:gd name="connsiteX50" fmla="*/ 708660 w 952500"/>
                            <a:gd name="connsiteY50" fmla="*/ 422286 h 596411"/>
                            <a:gd name="connsiteX51" fmla="*/ 731520 w 952500"/>
                            <a:gd name="connsiteY51" fmla="*/ 353706 h 596411"/>
                            <a:gd name="connsiteX52" fmla="*/ 754380 w 952500"/>
                            <a:gd name="connsiteY52" fmla="*/ 262266 h 596411"/>
                            <a:gd name="connsiteX53" fmla="*/ 762000 w 952500"/>
                            <a:gd name="connsiteY53" fmla="*/ 300366 h 596411"/>
                            <a:gd name="connsiteX54" fmla="*/ 800100 w 952500"/>
                            <a:gd name="connsiteY54" fmla="*/ 368946 h 596411"/>
                            <a:gd name="connsiteX55" fmla="*/ 815340 w 952500"/>
                            <a:gd name="connsiteY55" fmla="*/ 422286 h 596411"/>
                            <a:gd name="connsiteX56" fmla="*/ 830580 w 952500"/>
                            <a:gd name="connsiteY56" fmla="*/ 269886 h 596411"/>
                            <a:gd name="connsiteX57" fmla="*/ 838200 w 952500"/>
                            <a:gd name="connsiteY57" fmla="*/ 300366 h 596411"/>
                            <a:gd name="connsiteX58" fmla="*/ 876300 w 952500"/>
                            <a:gd name="connsiteY58" fmla="*/ 346086 h 596411"/>
                            <a:gd name="connsiteX59" fmla="*/ 929640 w 952500"/>
                            <a:gd name="connsiteY59" fmla="*/ 407046 h 596411"/>
                            <a:gd name="connsiteX60" fmla="*/ 952500 w 952500"/>
                            <a:gd name="connsiteY60" fmla="*/ 460386 h 596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952500" h="596411">
                              <a:moveTo>
                                <a:pt x="0" y="384186"/>
                              </a:moveTo>
                              <a:cubicBezTo>
                                <a:pt x="7620" y="363866"/>
                                <a:pt x="19510" y="344668"/>
                                <a:pt x="22860" y="323226"/>
                              </a:cubicBezTo>
                              <a:cubicBezTo>
                                <a:pt x="57147" y="103790"/>
                                <a:pt x="1431" y="195350"/>
                                <a:pt x="53340" y="117486"/>
                              </a:cubicBezTo>
                              <a:cubicBezTo>
                                <a:pt x="55880" y="94626"/>
                                <a:pt x="57920" y="71705"/>
                                <a:pt x="60960" y="48906"/>
                              </a:cubicBezTo>
                              <a:cubicBezTo>
                                <a:pt x="63002" y="33591"/>
                                <a:pt x="55478" y="11375"/>
                                <a:pt x="68580" y="3186"/>
                              </a:cubicBezTo>
                              <a:cubicBezTo>
                                <a:pt x="83810" y="-6333"/>
                                <a:pt x="104140" y="8266"/>
                                <a:pt x="121920" y="10806"/>
                              </a:cubicBezTo>
                              <a:cubicBezTo>
                                <a:pt x="144709" y="18402"/>
                                <a:pt x="157517" y="19994"/>
                                <a:pt x="175260" y="41286"/>
                              </a:cubicBezTo>
                              <a:cubicBezTo>
                                <a:pt x="180402" y="47456"/>
                                <a:pt x="179288" y="56962"/>
                                <a:pt x="182880" y="64146"/>
                              </a:cubicBezTo>
                              <a:cubicBezTo>
                                <a:pt x="186976" y="72337"/>
                                <a:pt x="194024" y="78815"/>
                                <a:pt x="198120" y="87006"/>
                              </a:cubicBezTo>
                              <a:cubicBezTo>
                                <a:pt x="201712" y="94190"/>
                                <a:pt x="202148" y="102682"/>
                                <a:pt x="205740" y="109866"/>
                              </a:cubicBezTo>
                              <a:cubicBezTo>
                                <a:pt x="235283" y="168952"/>
                                <a:pt x="209447" y="98127"/>
                                <a:pt x="228600" y="155586"/>
                              </a:cubicBezTo>
                              <a:cubicBezTo>
                                <a:pt x="194876" y="273618"/>
                                <a:pt x="242392" y="168769"/>
                                <a:pt x="53340" y="231786"/>
                              </a:cubicBezTo>
                              <a:cubicBezTo>
                                <a:pt x="43117" y="235194"/>
                                <a:pt x="69187" y="246464"/>
                                <a:pt x="76200" y="254646"/>
                              </a:cubicBezTo>
                              <a:cubicBezTo>
                                <a:pt x="84465" y="264289"/>
                                <a:pt x="90795" y="275483"/>
                                <a:pt x="99060" y="285126"/>
                              </a:cubicBezTo>
                              <a:cubicBezTo>
                                <a:pt x="106073" y="293308"/>
                                <a:pt x="115021" y="299707"/>
                                <a:pt x="121920" y="307986"/>
                              </a:cubicBezTo>
                              <a:cubicBezTo>
                                <a:pt x="127783" y="315021"/>
                                <a:pt x="131837" y="323394"/>
                                <a:pt x="137160" y="330846"/>
                              </a:cubicBezTo>
                              <a:cubicBezTo>
                                <a:pt x="144542" y="341180"/>
                                <a:pt x="152400" y="351166"/>
                                <a:pt x="160020" y="361326"/>
                              </a:cubicBezTo>
                              <a:cubicBezTo>
                                <a:pt x="162560" y="368946"/>
                                <a:pt x="162709" y="377846"/>
                                <a:pt x="167640" y="384186"/>
                              </a:cubicBezTo>
                              <a:cubicBezTo>
                                <a:pt x="203620" y="430446"/>
                                <a:pt x="198660" y="425006"/>
                                <a:pt x="236220" y="437526"/>
                              </a:cubicBezTo>
                              <a:cubicBezTo>
                                <a:pt x="248920" y="432446"/>
                                <a:pt x="263189" y="430236"/>
                                <a:pt x="274320" y="422286"/>
                              </a:cubicBezTo>
                              <a:cubicBezTo>
                                <a:pt x="290336" y="410846"/>
                                <a:pt x="293095" y="385287"/>
                                <a:pt x="297180" y="368946"/>
                              </a:cubicBezTo>
                              <a:cubicBezTo>
                                <a:pt x="294640" y="341006"/>
                                <a:pt x="289560" y="313181"/>
                                <a:pt x="289560" y="285126"/>
                              </a:cubicBezTo>
                              <a:cubicBezTo>
                                <a:pt x="289560" y="274653"/>
                                <a:pt x="293055" y="305980"/>
                                <a:pt x="297180" y="315606"/>
                              </a:cubicBezTo>
                              <a:cubicBezTo>
                                <a:pt x="300788" y="324024"/>
                                <a:pt x="308324" y="330275"/>
                                <a:pt x="312420" y="338466"/>
                              </a:cubicBezTo>
                              <a:cubicBezTo>
                                <a:pt x="316012" y="345650"/>
                                <a:pt x="314360" y="355646"/>
                                <a:pt x="320040" y="361326"/>
                              </a:cubicBezTo>
                              <a:cubicBezTo>
                                <a:pt x="325720" y="367006"/>
                                <a:pt x="335046" y="367263"/>
                                <a:pt x="342900" y="368946"/>
                              </a:cubicBezTo>
                              <a:cubicBezTo>
                                <a:pt x="459638" y="393961"/>
                                <a:pt x="392704" y="372847"/>
                                <a:pt x="449580" y="391806"/>
                              </a:cubicBezTo>
                              <a:cubicBezTo>
                                <a:pt x="457200" y="389266"/>
                                <a:pt x="471939" y="392203"/>
                                <a:pt x="472440" y="384186"/>
                              </a:cubicBezTo>
                              <a:cubicBezTo>
                                <a:pt x="474838" y="345824"/>
                                <a:pt x="466522" y="307176"/>
                                <a:pt x="457200" y="269886"/>
                              </a:cubicBezTo>
                              <a:cubicBezTo>
                                <a:pt x="455252" y="262094"/>
                                <a:pt x="452120" y="285126"/>
                                <a:pt x="449580" y="292746"/>
                              </a:cubicBezTo>
                              <a:cubicBezTo>
                                <a:pt x="454660" y="318146"/>
                                <a:pt x="456629" y="344372"/>
                                <a:pt x="464820" y="368946"/>
                              </a:cubicBezTo>
                              <a:cubicBezTo>
                                <a:pt x="467884" y="378137"/>
                                <a:pt x="494619" y="417455"/>
                                <a:pt x="502920" y="429906"/>
                              </a:cubicBezTo>
                              <a:cubicBezTo>
                                <a:pt x="506695" y="463878"/>
                                <a:pt x="524072" y="563552"/>
                                <a:pt x="495300" y="589926"/>
                              </a:cubicBezTo>
                              <a:cubicBezTo>
                                <a:pt x="476483" y="607175"/>
                                <a:pt x="444500" y="584846"/>
                                <a:pt x="419100" y="582306"/>
                              </a:cubicBezTo>
                              <a:cubicBezTo>
                                <a:pt x="414020" y="574686"/>
                                <a:pt x="407956" y="567637"/>
                                <a:pt x="403860" y="559446"/>
                              </a:cubicBezTo>
                              <a:cubicBezTo>
                                <a:pt x="384599" y="520924"/>
                                <a:pt x="402112" y="491987"/>
                                <a:pt x="411480" y="445146"/>
                              </a:cubicBezTo>
                              <a:cubicBezTo>
                                <a:pt x="413055" y="437270"/>
                                <a:pt x="411433" y="424682"/>
                                <a:pt x="419100" y="422286"/>
                              </a:cubicBezTo>
                              <a:cubicBezTo>
                                <a:pt x="455788" y="410821"/>
                                <a:pt x="495300" y="412126"/>
                                <a:pt x="533400" y="407046"/>
                              </a:cubicBezTo>
                              <a:cubicBezTo>
                                <a:pt x="539405" y="383027"/>
                                <a:pt x="540441" y="375570"/>
                                <a:pt x="548640" y="353706"/>
                              </a:cubicBezTo>
                              <a:cubicBezTo>
                                <a:pt x="575975" y="280814"/>
                                <a:pt x="554204" y="344634"/>
                                <a:pt x="571500" y="292746"/>
                              </a:cubicBezTo>
                              <a:cubicBezTo>
                                <a:pt x="579120" y="305446"/>
                                <a:pt x="587167" y="317899"/>
                                <a:pt x="594360" y="330846"/>
                              </a:cubicBezTo>
                              <a:cubicBezTo>
                                <a:pt x="599877" y="340776"/>
                                <a:pt x="602998" y="352083"/>
                                <a:pt x="609600" y="361326"/>
                              </a:cubicBezTo>
                              <a:cubicBezTo>
                                <a:pt x="615864" y="370095"/>
                                <a:pt x="624840" y="376566"/>
                                <a:pt x="632460" y="384186"/>
                              </a:cubicBezTo>
                              <a:cubicBezTo>
                                <a:pt x="628501" y="360431"/>
                                <a:pt x="620111" y="292011"/>
                                <a:pt x="601980" y="277506"/>
                              </a:cubicBezTo>
                              <a:cubicBezTo>
                                <a:pt x="593110" y="270410"/>
                                <a:pt x="591820" y="297826"/>
                                <a:pt x="586740" y="307986"/>
                              </a:cubicBezTo>
                              <a:cubicBezTo>
                                <a:pt x="591820" y="361326"/>
                                <a:pt x="572258" y="512588"/>
                                <a:pt x="601980" y="468006"/>
                              </a:cubicBezTo>
                              <a:cubicBezTo>
                                <a:pt x="630586" y="425096"/>
                                <a:pt x="614324" y="453834"/>
                                <a:pt x="640080" y="376566"/>
                              </a:cubicBezTo>
                              <a:lnTo>
                                <a:pt x="647700" y="353706"/>
                              </a:lnTo>
                              <a:cubicBezTo>
                                <a:pt x="652780" y="371486"/>
                                <a:pt x="658075" y="389206"/>
                                <a:pt x="662940" y="407046"/>
                              </a:cubicBezTo>
                              <a:cubicBezTo>
                                <a:pt x="665696" y="417150"/>
                                <a:pt x="660625" y="434214"/>
                                <a:pt x="670560" y="437526"/>
                              </a:cubicBezTo>
                              <a:cubicBezTo>
                                <a:pt x="683536" y="441851"/>
                                <a:pt x="695960" y="427366"/>
                                <a:pt x="708660" y="422286"/>
                              </a:cubicBezTo>
                              <a:cubicBezTo>
                                <a:pt x="716280" y="399426"/>
                                <a:pt x="728531" y="377616"/>
                                <a:pt x="731520" y="353706"/>
                              </a:cubicBezTo>
                              <a:cubicBezTo>
                                <a:pt x="740549" y="281474"/>
                                <a:pt x="729982" y="311062"/>
                                <a:pt x="754380" y="262266"/>
                              </a:cubicBezTo>
                              <a:cubicBezTo>
                                <a:pt x="756920" y="274966"/>
                                <a:pt x="757574" y="288194"/>
                                <a:pt x="762000" y="300366"/>
                              </a:cubicBezTo>
                              <a:cubicBezTo>
                                <a:pt x="792626" y="384587"/>
                                <a:pt x="773436" y="315618"/>
                                <a:pt x="800100" y="368946"/>
                              </a:cubicBezTo>
                              <a:cubicBezTo>
                                <a:pt x="805566" y="379878"/>
                                <a:pt x="812899" y="412520"/>
                                <a:pt x="815340" y="422286"/>
                              </a:cubicBezTo>
                              <a:cubicBezTo>
                                <a:pt x="820420" y="371486"/>
                                <a:pt x="821171" y="320065"/>
                                <a:pt x="830580" y="269886"/>
                              </a:cubicBezTo>
                              <a:cubicBezTo>
                                <a:pt x="832510" y="259593"/>
                                <a:pt x="832812" y="291386"/>
                                <a:pt x="838200" y="300366"/>
                              </a:cubicBezTo>
                              <a:cubicBezTo>
                                <a:pt x="848407" y="317377"/>
                                <a:pt x="864397" y="330216"/>
                                <a:pt x="876300" y="346086"/>
                              </a:cubicBezTo>
                              <a:cubicBezTo>
                                <a:pt x="920750" y="405353"/>
                                <a:pt x="887095" y="378683"/>
                                <a:pt x="929640" y="407046"/>
                              </a:cubicBezTo>
                              <a:cubicBezTo>
                                <a:pt x="938194" y="458368"/>
                                <a:pt x="923441" y="445856"/>
                                <a:pt x="952500" y="460386"/>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0BA222" id="Freeform 1" o:spid="_x0000_s1026" style="position:absolute;margin-left:65.4pt;margin-top:3.1pt;width:75pt;height:46.95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952500,596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" path="m,384186c7620,363866,19510,344668,22860,323226,57147,103790,1431,195350,53340,117486,55880,94626,57920,71705,60960,48906,63002,33591,55478,11375,68580,3186v15230,-9519,35560,5080,53340,7620c144709,18402,157517,19994,175260,41286v5142,6170,4028,15676,7620,22860c186976,72337,194024,78815,198120,87006v3592,7184,4028,15676,7620,22860c235283,168952,209447,98127,228600,155586v-33724,118032,13792,13183,-175260,76200c43117,235194,69187,246464,76200,254646v8265,9643,14595,20837,22860,30480c106073,293308,115021,299707,121920,307986v5863,7035,9917,15408,15240,22860c144542,341180,152400,351166,160020,361326v2540,7620,2689,16520,7620,22860c203620,430446,198660,425006,236220,437526v12700,-5080,26969,-7290,38100,-15240c290336,410846,293095,385287,297180,368946v-2540,-27940,-7620,-55765,-7620,-83820c289560,274653,293055,305980,297180,315606v3608,8418,11144,14669,15240,22860c316012,345650,314360,355646,320040,361326v5680,5680,15006,5937,22860,7620c459638,393961,392704,372847,449580,391806v7620,-2540,22359,397,22860,-7620c474838,345824,466522,307176,457200,269886v-1948,-7792,-5080,15240,-7620,22860c454660,318146,456629,344372,464820,368946v3064,9191,29799,48509,38100,60960c506695,463878,524072,563552,495300,589926v-18817,17249,-50800,-5080,-76200,-7620c414020,574686,407956,567637,403860,559446v-19261,-38522,-1748,-67459,7620,-114300c413055,437270,411433,424682,419100,422286v36688,-11465,76200,-10160,114300,-15240c539405,383027,540441,375570,548640,353706v27335,-72892,5564,-9072,22860,-60960c579120,305446,587167,317899,594360,330846v5517,9930,8638,21237,15240,30480c615864,370095,624840,376566,632460,384186,628501,360431,620111,292011,601980,277506v-8870,-7096,-10160,20320,-15240,30480c591820,361326,572258,512588,601980,468006v28606,-42910,12344,-14172,38100,-91440l647700,353706v5080,17780,10375,35500,15240,53340c665696,417150,660625,434214,670560,437526v12976,4325,25400,-10160,38100,-15240c716280,399426,728531,377616,731520,353706v9029,-72232,-1538,-42644,22860,-91440c756920,274966,757574,288194,762000,300366v30626,84221,11436,15252,38100,68580c805566,379878,812899,412520,815340,422286v5080,-50800,5831,-102221,15240,-152400c832510,259593,832812,291386,838200,300366v10207,17011,26197,29850,38100,45720c920750,405353,887095,378683,929640,407046v8554,51322,-6199,38810,22860,53340e" filled="f" strokecolor="#243f60 [1604]" strokeweight="2pt">
                <v:path arrowok="t" o:connecttype="custom" o:connectlocs="0,384186;22860,323226;53340,117486;60960,48906;68580,3186;121920,10806;175260,41286;182880,64146;198120,87006;205740,109866;228600,155586;53340,231786;76200,254646;99060,285126;121920,307986;137160,330846;160020,361326;167640,384186;236220,437526;274320,422286;297180,368946;289560,285126;297180,315606;312420,338466;320040,361326;342900,368946;449580,391806;472440,384186;457200,269886;449580,292746;464820,368946;502920,429906;495300,589926;419100,582306;403860,559446;411480,445146;419100,422286;533400,407046;548640,353706;571500,292746;594360,330846;609600,361326;632460,384186;601980,277506;586740,307986;601980,468006;640080,376566;647700,353706;662940,407046;670560,437526;708660,422286;731520,353706;754380,262266;762000,300366;800100,368946;815340,422286;830580,269886;838200,300366;876300,346086;929640,407046;952500,460386" o:connectangles="0,0,0,0,0,0,0,0,0,0,0,0,0,0,0,0,0,0,0,0,0,0,0,0,0,0,0,0,0,0,0,0,0,0,0,0,0,0,0,0,0,0,0,0,0,0,0,0,0,0,0,0,0,0,0,0,0,0,0,0,0"/>
              </v:shape>
            </w:pict>
          </mc:Fallback>
        </mc:AlternateContent>
      </w:r>
      <w:r w:rsidR="002B4B9E" w:rsidRPr="00421ED3">
        <w:rPr>
          <w:rFonts w:ascii="Times New Roman" w:eastAsia="Calibri" w:hAnsi="Times New Roman" w:cs="Times New Roman"/>
          <w:b/>
          <w:sz w:val="24"/>
          <w:szCs w:val="24"/>
        </w:rPr>
        <w:t>Signature:</w:t>
      </w:r>
      <w:r>
        <w:rPr>
          <w:rFonts w:ascii="Times New Roman" w:eastAsia="Calibri" w:hAnsi="Times New Roman" w:cs="Times New Roman"/>
          <w:b/>
          <w:sz w:val="24"/>
          <w:szCs w:val="24"/>
        </w:rPr>
        <w:t xml:space="preserve"> </w:t>
      </w:r>
    </w:p>
    <w:p w:rsidR="002B4B9E" w:rsidRPr="00421ED3" w:rsidRDefault="002B4B9E" w:rsidP="00421ED3">
      <w:pPr>
        <w:jc w:val="both"/>
        <w:rPr>
          <w:rFonts w:ascii="Times New Roman" w:eastAsia="Calibri" w:hAnsi="Times New Roman" w:cs="Times New Roman"/>
          <w:b/>
          <w:sz w:val="24"/>
          <w:szCs w:val="24"/>
        </w:rPr>
      </w:pPr>
    </w:p>
    <w:p w:rsidR="002B4B9E" w:rsidRPr="00421ED3" w:rsidRDefault="002B4B9E" w:rsidP="00421ED3">
      <w:pPr>
        <w:jc w:val="both"/>
        <w:rPr>
          <w:rFonts w:ascii="Times New Roman" w:eastAsia="Calibri" w:hAnsi="Times New Roman" w:cs="Times New Roman"/>
          <w:b/>
          <w:sz w:val="24"/>
          <w:szCs w:val="24"/>
        </w:rPr>
      </w:pPr>
    </w:p>
    <w:p w:rsidR="002B4B9E" w:rsidRPr="00421ED3" w:rsidRDefault="002B4B9E" w:rsidP="00421ED3">
      <w:pPr>
        <w:jc w:val="both"/>
        <w:rPr>
          <w:rFonts w:ascii="Times New Roman" w:eastAsia="Calibri" w:hAnsi="Times New Roman" w:cs="Times New Roman"/>
          <w:b/>
          <w:i/>
          <w:color w:val="FF0000"/>
          <w:sz w:val="24"/>
          <w:szCs w:val="24"/>
        </w:rPr>
      </w:pPr>
      <w:r w:rsidRPr="00421ED3">
        <w:rPr>
          <w:rFonts w:ascii="Times New Roman" w:eastAsia="Calibri" w:hAnsi="Times New Roman" w:cs="Times New Roman"/>
          <w:b/>
          <w:color w:val="FF0000"/>
          <w:sz w:val="24"/>
          <w:szCs w:val="24"/>
        </w:rPr>
        <w:t>YOUR TEST CANNOT BE GRADED WITHOUT THIS SIGNATURE PAGE</w:t>
      </w:r>
    </w:p>
    <w:p w:rsidR="002B4B9E" w:rsidRPr="00421ED3" w:rsidRDefault="002B4B9E" w:rsidP="00421ED3">
      <w:pPr>
        <w:jc w:val="both"/>
        <w:rPr>
          <w:rFonts w:ascii="Times New Roman" w:hAnsi="Times New Roman" w:cs="Times New Roman"/>
          <w:sz w:val="24"/>
          <w:szCs w:val="24"/>
        </w:rPr>
      </w:pPr>
    </w:p>
    <w:p w:rsidR="002B4B9E" w:rsidRPr="00421ED3" w:rsidRDefault="002B4B9E" w:rsidP="00421ED3">
      <w:pPr>
        <w:jc w:val="both"/>
        <w:rPr>
          <w:rFonts w:ascii="Times New Roman" w:hAnsi="Times New Roman" w:cs="Times New Roman"/>
          <w:sz w:val="24"/>
          <w:szCs w:val="24"/>
        </w:rPr>
      </w:pPr>
    </w:p>
    <w:p w:rsidR="00974D3C" w:rsidRPr="00421ED3" w:rsidRDefault="00974D3C" w:rsidP="00421ED3">
      <w:pPr>
        <w:jc w:val="both"/>
        <w:rPr>
          <w:rFonts w:ascii="Times New Roman" w:hAnsi="Times New Roman" w:cs="Times New Roman"/>
          <w:sz w:val="24"/>
          <w:szCs w:val="24"/>
        </w:rPr>
      </w:pPr>
    </w:p>
    <w:p w:rsidR="00974D3C" w:rsidRPr="00421ED3" w:rsidRDefault="00974D3C" w:rsidP="00421ED3">
      <w:pPr>
        <w:jc w:val="both"/>
        <w:rPr>
          <w:rFonts w:ascii="Times New Roman" w:hAnsi="Times New Roman" w:cs="Times New Roman"/>
          <w:sz w:val="24"/>
          <w:szCs w:val="24"/>
        </w:rPr>
      </w:pPr>
    </w:p>
    <w:p w:rsidR="00790E73" w:rsidRPr="00421ED3" w:rsidRDefault="00790E73" w:rsidP="00421ED3">
      <w:pPr>
        <w:jc w:val="both"/>
        <w:rPr>
          <w:rFonts w:ascii="Times New Roman" w:hAnsi="Times New Roman" w:cs="Times New Roman"/>
          <w:sz w:val="24"/>
          <w:szCs w:val="24"/>
        </w:rPr>
        <w:sectPr w:rsidR="00790E73" w:rsidRPr="00421ED3" w:rsidSect="0078569F">
          <w:headerReference w:type="default" r:id="rId8"/>
          <w:footerReference w:type="default" r:id="rId9"/>
          <w:pgSz w:w="12240" w:h="15840"/>
          <w:pgMar w:top="1440" w:right="1440" w:bottom="1440" w:left="1440" w:header="720" w:footer="720" w:gutter="0"/>
          <w:cols w:space="720"/>
          <w:docGrid w:linePitch="360"/>
        </w:sectPr>
      </w:pPr>
    </w:p>
    <w:p w:rsidR="00302D24" w:rsidRDefault="00A1668F" w:rsidP="0083122C">
      <w:pPr>
        <w:rPr>
          <w:rFonts w:ascii="Times New Roman" w:hAnsi="Times New Roman" w:cs="Times New Roman"/>
          <w:sz w:val="24"/>
          <w:szCs w:val="24"/>
        </w:rPr>
      </w:pPr>
      <w:r w:rsidRPr="00421ED3">
        <w:rPr>
          <w:rFonts w:ascii="Times New Roman" w:hAnsi="Times New Roman" w:cs="Times New Roman"/>
          <w:b/>
          <w:sz w:val="24"/>
          <w:szCs w:val="24"/>
        </w:rPr>
        <w:lastRenderedPageBreak/>
        <w:t>INSTRUCTIONS:</w:t>
      </w:r>
      <w:r w:rsidR="0083122C">
        <w:rPr>
          <w:rFonts w:ascii="Times New Roman" w:hAnsi="Times New Roman" w:cs="Times New Roman"/>
          <w:b/>
          <w:sz w:val="24"/>
          <w:szCs w:val="24"/>
        </w:rPr>
        <w:br/>
      </w:r>
      <w:r w:rsidR="00C5686E" w:rsidRPr="00421ED3">
        <w:rPr>
          <w:rFonts w:ascii="Times New Roman" w:hAnsi="Times New Roman" w:cs="Times New Roman"/>
          <w:sz w:val="24"/>
          <w:szCs w:val="24"/>
        </w:rPr>
        <w:t xml:space="preserve">1. You have </w:t>
      </w:r>
      <w:r w:rsidR="00CA4669">
        <w:rPr>
          <w:rFonts w:ascii="Times New Roman" w:hAnsi="Times New Roman" w:cs="Times New Roman"/>
          <w:sz w:val="24"/>
          <w:szCs w:val="24"/>
        </w:rPr>
        <w:t>150</w:t>
      </w:r>
      <w:r w:rsidR="00F04A13">
        <w:rPr>
          <w:rFonts w:ascii="Times New Roman" w:hAnsi="Times New Roman" w:cs="Times New Roman"/>
          <w:sz w:val="24"/>
          <w:szCs w:val="24"/>
        </w:rPr>
        <w:t xml:space="preserve"> Minutes</w:t>
      </w:r>
      <w:r w:rsidR="002C71D8" w:rsidRPr="00421ED3">
        <w:rPr>
          <w:rFonts w:ascii="Times New Roman" w:hAnsi="Times New Roman" w:cs="Times New Roman"/>
          <w:sz w:val="24"/>
          <w:szCs w:val="24"/>
        </w:rPr>
        <w:t xml:space="preserve"> </w:t>
      </w:r>
      <w:r w:rsidR="00C5686E" w:rsidRPr="00421ED3">
        <w:rPr>
          <w:rFonts w:ascii="Times New Roman" w:hAnsi="Times New Roman" w:cs="Times New Roman"/>
          <w:sz w:val="24"/>
          <w:szCs w:val="24"/>
        </w:rPr>
        <w:t>to work on this test</w:t>
      </w:r>
      <w:r w:rsidR="002C71D8" w:rsidRPr="00421ED3">
        <w:rPr>
          <w:rFonts w:ascii="Times New Roman" w:hAnsi="Times New Roman" w:cs="Times New Roman"/>
          <w:sz w:val="24"/>
          <w:szCs w:val="24"/>
        </w:rPr>
        <w:t xml:space="preserve">: </w:t>
      </w:r>
      <w:r w:rsidR="0009273B">
        <w:rPr>
          <w:rFonts w:ascii="Times New Roman" w:hAnsi="Times New Roman" w:cs="Times New Roman"/>
          <w:sz w:val="24"/>
          <w:szCs w:val="24"/>
        </w:rPr>
        <w:t>4</w:t>
      </w:r>
      <w:r w:rsidR="00CA4669">
        <w:rPr>
          <w:rFonts w:ascii="Times New Roman" w:hAnsi="Times New Roman" w:cs="Times New Roman"/>
          <w:sz w:val="24"/>
          <w:szCs w:val="24"/>
        </w:rPr>
        <w:t>:00</w:t>
      </w:r>
      <w:r w:rsidR="002C71D8" w:rsidRPr="00421ED3">
        <w:rPr>
          <w:rFonts w:ascii="Times New Roman" w:hAnsi="Times New Roman" w:cs="Times New Roman"/>
          <w:sz w:val="24"/>
          <w:szCs w:val="24"/>
        </w:rPr>
        <w:t xml:space="preserve">pm </w:t>
      </w:r>
      <w:r w:rsidR="00CA4669">
        <w:rPr>
          <w:rFonts w:ascii="Times New Roman" w:hAnsi="Times New Roman" w:cs="Times New Roman"/>
          <w:sz w:val="24"/>
          <w:szCs w:val="24"/>
        </w:rPr>
        <w:t>–</w:t>
      </w:r>
      <w:r w:rsidR="002C71D8" w:rsidRPr="00421ED3">
        <w:rPr>
          <w:rFonts w:ascii="Times New Roman" w:hAnsi="Times New Roman" w:cs="Times New Roman"/>
          <w:sz w:val="24"/>
          <w:szCs w:val="24"/>
        </w:rPr>
        <w:t xml:space="preserve"> </w:t>
      </w:r>
      <w:r w:rsidR="0009273B">
        <w:rPr>
          <w:rFonts w:ascii="Times New Roman" w:hAnsi="Times New Roman" w:cs="Times New Roman"/>
          <w:sz w:val="24"/>
          <w:szCs w:val="24"/>
        </w:rPr>
        <w:t>6</w:t>
      </w:r>
      <w:r w:rsidR="00CA4669">
        <w:rPr>
          <w:rFonts w:ascii="Times New Roman" w:hAnsi="Times New Roman" w:cs="Times New Roman"/>
          <w:sz w:val="24"/>
          <w:szCs w:val="24"/>
        </w:rPr>
        <w:t xml:space="preserve">:30 </w:t>
      </w:r>
      <w:r w:rsidR="002C71D8" w:rsidRPr="00421ED3">
        <w:rPr>
          <w:rFonts w:ascii="Times New Roman" w:hAnsi="Times New Roman" w:cs="Times New Roman"/>
          <w:sz w:val="24"/>
          <w:szCs w:val="24"/>
        </w:rPr>
        <w:t>pm</w:t>
      </w:r>
      <w:r w:rsidR="00D23879">
        <w:rPr>
          <w:rFonts w:ascii="Times New Roman" w:hAnsi="Times New Roman" w:cs="Times New Roman"/>
          <w:sz w:val="24"/>
          <w:szCs w:val="24"/>
        </w:rPr>
        <w:t xml:space="preserve"> US</w:t>
      </w:r>
      <w:r w:rsidR="002C71D8" w:rsidRPr="00421ED3">
        <w:rPr>
          <w:rFonts w:ascii="Times New Roman" w:hAnsi="Times New Roman" w:cs="Times New Roman"/>
          <w:sz w:val="24"/>
          <w:szCs w:val="24"/>
        </w:rPr>
        <w:t xml:space="preserve"> C</w:t>
      </w:r>
      <w:r w:rsidR="00D23879">
        <w:rPr>
          <w:rFonts w:ascii="Times New Roman" w:hAnsi="Times New Roman" w:cs="Times New Roman"/>
          <w:sz w:val="24"/>
          <w:szCs w:val="24"/>
        </w:rPr>
        <w:t>D</w:t>
      </w:r>
      <w:r w:rsidR="002C71D8" w:rsidRPr="00421ED3">
        <w:rPr>
          <w:rFonts w:ascii="Times New Roman" w:hAnsi="Times New Roman" w:cs="Times New Roman"/>
          <w:sz w:val="24"/>
          <w:szCs w:val="24"/>
        </w:rPr>
        <w:t>T</w:t>
      </w:r>
      <w:r w:rsidR="00C5686E" w:rsidRPr="00421ED3">
        <w:rPr>
          <w:rFonts w:ascii="Times New Roman" w:hAnsi="Times New Roman" w:cs="Times New Roman"/>
          <w:sz w:val="24"/>
          <w:szCs w:val="24"/>
        </w:rPr>
        <w:t>.</w:t>
      </w:r>
      <w:r w:rsidR="0083122C">
        <w:rPr>
          <w:rFonts w:ascii="Times New Roman" w:hAnsi="Times New Roman" w:cs="Times New Roman"/>
          <w:sz w:val="24"/>
          <w:szCs w:val="24"/>
        </w:rPr>
        <w:br/>
      </w:r>
      <w:r w:rsidR="0009273B">
        <w:rPr>
          <w:rFonts w:ascii="Times New Roman" w:hAnsi="Times New Roman" w:cs="Times New Roman"/>
          <w:sz w:val="24"/>
          <w:szCs w:val="24"/>
        </w:rPr>
        <w:t>2</w:t>
      </w:r>
      <w:r w:rsidR="00C5686E" w:rsidRPr="00421ED3">
        <w:rPr>
          <w:rFonts w:ascii="Times New Roman" w:hAnsi="Times New Roman" w:cs="Times New Roman"/>
          <w:sz w:val="24"/>
          <w:szCs w:val="24"/>
        </w:rPr>
        <w:t xml:space="preserve">. </w:t>
      </w:r>
      <w:r w:rsidR="00507121">
        <w:rPr>
          <w:rFonts w:ascii="Times New Roman" w:hAnsi="Times New Roman" w:cs="Times New Roman"/>
          <w:sz w:val="24"/>
          <w:szCs w:val="24"/>
        </w:rPr>
        <w:t xml:space="preserve">All questions </w:t>
      </w:r>
      <w:r w:rsidR="00C5686E" w:rsidRPr="00421ED3">
        <w:rPr>
          <w:rFonts w:ascii="Times New Roman" w:hAnsi="Times New Roman" w:cs="Times New Roman"/>
          <w:sz w:val="24"/>
          <w:szCs w:val="24"/>
        </w:rPr>
        <w:t>are mandatory.</w:t>
      </w:r>
      <w:r w:rsidR="00507121">
        <w:rPr>
          <w:rFonts w:ascii="Times New Roman" w:hAnsi="Times New Roman" w:cs="Times New Roman"/>
          <w:sz w:val="24"/>
          <w:szCs w:val="24"/>
        </w:rPr>
        <w:t xml:space="preserve"> Show all your computations and assumptions in order to receive </w:t>
      </w:r>
      <w:r w:rsidR="0059141B">
        <w:rPr>
          <w:rFonts w:ascii="Times New Roman" w:hAnsi="Times New Roman" w:cs="Times New Roman"/>
          <w:sz w:val="24"/>
          <w:szCs w:val="24"/>
        </w:rPr>
        <w:t>full</w:t>
      </w:r>
      <w:r w:rsidR="00507121">
        <w:rPr>
          <w:rFonts w:ascii="Times New Roman" w:hAnsi="Times New Roman" w:cs="Times New Roman"/>
          <w:sz w:val="24"/>
          <w:szCs w:val="24"/>
        </w:rPr>
        <w:t xml:space="preserve"> credit.</w:t>
      </w:r>
      <w:r w:rsidR="0083122C">
        <w:rPr>
          <w:rFonts w:ascii="Times New Roman" w:hAnsi="Times New Roman" w:cs="Times New Roman"/>
          <w:sz w:val="24"/>
          <w:szCs w:val="24"/>
        </w:rPr>
        <w:br/>
      </w:r>
      <w:r w:rsidR="0009273B">
        <w:rPr>
          <w:rFonts w:ascii="Times New Roman" w:hAnsi="Times New Roman" w:cs="Times New Roman"/>
          <w:sz w:val="24"/>
          <w:szCs w:val="24"/>
        </w:rPr>
        <w:t>3</w:t>
      </w:r>
      <w:r w:rsidR="00D32AA4">
        <w:rPr>
          <w:rFonts w:ascii="Times New Roman" w:hAnsi="Times New Roman" w:cs="Times New Roman"/>
          <w:sz w:val="24"/>
          <w:szCs w:val="24"/>
        </w:rPr>
        <w:t>. Use of MATLAB is optional as you can do all the test by hand. You will not be penalized if you do your computation in MATLAB</w:t>
      </w:r>
      <w:r w:rsidR="0083122C">
        <w:rPr>
          <w:rFonts w:ascii="Times New Roman" w:hAnsi="Times New Roman" w:cs="Times New Roman"/>
          <w:sz w:val="24"/>
          <w:szCs w:val="24"/>
        </w:rPr>
        <w:t xml:space="preserve"> </w:t>
      </w:r>
      <w:r w:rsidR="0083122C">
        <w:rPr>
          <w:rFonts w:ascii="Times New Roman" w:hAnsi="Times New Roman" w:cs="Times New Roman"/>
          <w:sz w:val="24"/>
          <w:szCs w:val="24"/>
        </w:rPr>
        <w:br/>
      </w:r>
      <w:r w:rsidR="0009273B">
        <w:rPr>
          <w:rFonts w:ascii="Times New Roman" w:hAnsi="Times New Roman" w:cs="Times New Roman"/>
          <w:sz w:val="24"/>
          <w:szCs w:val="24"/>
        </w:rPr>
        <w:t>4</w:t>
      </w:r>
      <w:r w:rsidR="00302D24" w:rsidRPr="00421ED3">
        <w:rPr>
          <w:rFonts w:ascii="Times New Roman" w:hAnsi="Times New Roman" w:cs="Times New Roman"/>
          <w:sz w:val="24"/>
          <w:szCs w:val="24"/>
        </w:rPr>
        <w:t xml:space="preserve">. All solutions must be </w:t>
      </w:r>
      <w:r w:rsidR="00CF00E1" w:rsidRPr="00421ED3">
        <w:rPr>
          <w:rFonts w:ascii="Times New Roman" w:hAnsi="Times New Roman" w:cs="Times New Roman"/>
          <w:sz w:val="24"/>
          <w:szCs w:val="24"/>
        </w:rPr>
        <w:t>uploaded</w:t>
      </w:r>
      <w:r w:rsidR="00CF00E1">
        <w:rPr>
          <w:rFonts w:ascii="Times New Roman" w:hAnsi="Times New Roman" w:cs="Times New Roman"/>
          <w:sz w:val="24"/>
          <w:szCs w:val="24"/>
        </w:rPr>
        <w:t xml:space="preserve"> as</w:t>
      </w:r>
      <w:r w:rsidR="0009273B">
        <w:rPr>
          <w:rFonts w:ascii="Times New Roman" w:hAnsi="Times New Roman" w:cs="Times New Roman"/>
          <w:sz w:val="24"/>
          <w:szCs w:val="24"/>
        </w:rPr>
        <w:t xml:space="preserve"> zip file </w:t>
      </w:r>
      <w:r w:rsidR="00CA4669">
        <w:rPr>
          <w:rFonts w:ascii="Times New Roman" w:hAnsi="Times New Roman" w:cs="Times New Roman"/>
          <w:sz w:val="24"/>
          <w:szCs w:val="24"/>
        </w:rPr>
        <w:t xml:space="preserve">on </w:t>
      </w:r>
      <w:r w:rsidR="00471F9B">
        <w:rPr>
          <w:rFonts w:ascii="Times New Roman" w:hAnsi="Times New Roman" w:cs="Times New Roman"/>
          <w:sz w:val="24"/>
          <w:szCs w:val="24"/>
        </w:rPr>
        <w:t xml:space="preserve">CANVAS </w:t>
      </w:r>
      <w:r w:rsidR="00CA4669" w:rsidRPr="00421ED3">
        <w:rPr>
          <w:rFonts w:ascii="Times New Roman" w:hAnsi="Times New Roman" w:cs="Times New Roman"/>
          <w:sz w:val="24"/>
          <w:szCs w:val="24"/>
        </w:rPr>
        <w:t>by</w:t>
      </w:r>
      <w:r w:rsidR="00CA4669">
        <w:rPr>
          <w:rFonts w:ascii="Times New Roman" w:hAnsi="Times New Roman" w:cs="Times New Roman"/>
          <w:sz w:val="24"/>
          <w:szCs w:val="24"/>
        </w:rPr>
        <w:t xml:space="preserve"> </w:t>
      </w:r>
      <w:r w:rsidR="0009273B">
        <w:rPr>
          <w:rFonts w:ascii="Times New Roman" w:hAnsi="Times New Roman" w:cs="Times New Roman"/>
          <w:sz w:val="24"/>
          <w:szCs w:val="24"/>
        </w:rPr>
        <w:t>6</w:t>
      </w:r>
      <w:r w:rsidR="00CA4669">
        <w:rPr>
          <w:rFonts w:ascii="Times New Roman" w:hAnsi="Times New Roman" w:cs="Times New Roman"/>
          <w:sz w:val="24"/>
          <w:szCs w:val="24"/>
        </w:rPr>
        <w:t>:30</w:t>
      </w:r>
      <w:r w:rsidR="00F04A13" w:rsidRPr="00421ED3">
        <w:rPr>
          <w:rFonts w:ascii="Times New Roman" w:hAnsi="Times New Roman" w:cs="Times New Roman"/>
          <w:sz w:val="24"/>
          <w:szCs w:val="24"/>
        </w:rPr>
        <w:t xml:space="preserve"> </w:t>
      </w:r>
      <w:r w:rsidR="00302D24" w:rsidRPr="00421ED3">
        <w:rPr>
          <w:rFonts w:ascii="Times New Roman" w:hAnsi="Times New Roman" w:cs="Times New Roman"/>
          <w:sz w:val="24"/>
          <w:szCs w:val="24"/>
        </w:rPr>
        <w:t xml:space="preserve">pm </w:t>
      </w:r>
      <w:r w:rsidR="00D23879">
        <w:rPr>
          <w:rFonts w:ascii="Times New Roman" w:hAnsi="Times New Roman" w:cs="Times New Roman"/>
          <w:sz w:val="24"/>
          <w:szCs w:val="24"/>
        </w:rPr>
        <w:t xml:space="preserve">US </w:t>
      </w:r>
      <w:r w:rsidR="00302D24" w:rsidRPr="00421ED3">
        <w:rPr>
          <w:rFonts w:ascii="Times New Roman" w:hAnsi="Times New Roman" w:cs="Times New Roman"/>
          <w:sz w:val="24"/>
          <w:szCs w:val="24"/>
        </w:rPr>
        <w:t>C</w:t>
      </w:r>
      <w:r w:rsidR="00D23879">
        <w:rPr>
          <w:rFonts w:ascii="Times New Roman" w:hAnsi="Times New Roman" w:cs="Times New Roman"/>
          <w:sz w:val="24"/>
          <w:szCs w:val="24"/>
        </w:rPr>
        <w:t>D</w:t>
      </w:r>
      <w:r w:rsidR="00302D24" w:rsidRPr="00421ED3">
        <w:rPr>
          <w:rFonts w:ascii="Times New Roman" w:hAnsi="Times New Roman" w:cs="Times New Roman"/>
          <w:sz w:val="24"/>
          <w:szCs w:val="24"/>
        </w:rPr>
        <w:t>T, after which the exam solutions will not be accepted.</w:t>
      </w:r>
    </w:p>
    <w:p w:rsidR="00302D24" w:rsidRDefault="003577DB" w:rsidP="003577DB">
      <w:pPr>
        <w:jc w:val="center"/>
        <w:rPr>
          <w:rFonts w:ascii="Times New Roman" w:hAnsi="Times New Roman" w:cs="Times New Roman"/>
          <w:b/>
          <w:sz w:val="24"/>
          <w:szCs w:val="24"/>
        </w:rPr>
      </w:pPr>
      <w:r>
        <w:rPr>
          <w:rFonts w:ascii="Times New Roman" w:hAnsi="Times New Roman" w:cs="Times New Roman"/>
          <w:b/>
          <w:sz w:val="24"/>
          <w:szCs w:val="24"/>
        </w:rPr>
        <w:t>QUESTIONS</w:t>
      </w:r>
    </w:p>
    <w:p w:rsidR="00E962F0" w:rsidRDefault="004412A1" w:rsidP="004412A1">
      <w:pPr>
        <w:pStyle w:val="BodyText"/>
        <w:jc w:val="both"/>
        <w:rPr>
          <w:color w:val="FF0000"/>
          <w:sz w:val="24"/>
          <w:szCs w:val="24"/>
        </w:rPr>
      </w:pPr>
      <w:r>
        <w:rPr>
          <w:sz w:val="24"/>
          <w:szCs w:val="24"/>
        </w:rPr>
        <w:t>1</w:t>
      </w:r>
      <w:r w:rsidRPr="00421ED3">
        <w:rPr>
          <w:sz w:val="24"/>
          <w:szCs w:val="24"/>
        </w:rPr>
        <w:t>. How can we ensure that the decision boundary (separating hyperplane) of a perceptron does not always pass through the origin?</w:t>
      </w:r>
      <w:r w:rsidR="00471F9B">
        <w:rPr>
          <w:color w:val="FF0000"/>
          <w:sz w:val="24"/>
          <w:szCs w:val="24"/>
        </w:rPr>
        <w:t xml:space="preserve">   </w:t>
      </w:r>
      <w:r w:rsidR="00471F9B" w:rsidRPr="00BE5E80">
        <w:rPr>
          <w:color w:val="FF0000"/>
          <w:sz w:val="24"/>
          <w:szCs w:val="24"/>
        </w:rPr>
        <w:t>(</w:t>
      </w:r>
      <w:r w:rsidR="00471F9B">
        <w:rPr>
          <w:color w:val="FF0000"/>
          <w:sz w:val="24"/>
          <w:szCs w:val="24"/>
        </w:rPr>
        <w:t>5</w:t>
      </w:r>
      <w:r w:rsidR="00471F9B" w:rsidRPr="00BE5E80">
        <w:rPr>
          <w:color w:val="FF0000"/>
          <w:sz w:val="24"/>
          <w:szCs w:val="24"/>
        </w:rPr>
        <w:t xml:space="preserve"> points)</w:t>
      </w:r>
      <w:r>
        <w:rPr>
          <w:color w:val="FF0000"/>
          <w:sz w:val="24"/>
          <w:szCs w:val="24"/>
        </w:rPr>
        <w:tab/>
      </w:r>
    </w:p>
    <w:p w:rsidR="00E962F0" w:rsidRDefault="00E962F0" w:rsidP="004412A1">
      <w:pPr>
        <w:pStyle w:val="BodyText"/>
        <w:jc w:val="both"/>
        <w:rPr>
          <w:color w:val="FF0000"/>
          <w:sz w:val="24"/>
          <w:szCs w:val="24"/>
        </w:rPr>
      </w:pPr>
    </w:p>
    <w:p w:rsidR="00E962F0" w:rsidRDefault="00E962F0" w:rsidP="004412A1">
      <w:pPr>
        <w:pStyle w:val="BodyText"/>
        <w:jc w:val="both"/>
        <w:rPr>
          <w:b w:val="0"/>
          <w:sz w:val="24"/>
          <w:szCs w:val="24"/>
        </w:rPr>
      </w:pPr>
      <w:r>
        <w:rPr>
          <w:b w:val="0"/>
          <w:sz w:val="24"/>
          <w:szCs w:val="24"/>
        </w:rPr>
        <w:t>We can ensure that the decision boundary (separating hyperplane) of a perceptron does not always pass through the origin by tuning network parameters. To tune network parameters, including weights and biases, a learning process if used where a learning algorithm makes use of past experience to iteratively adapt network parameters until a solution is found.</w:t>
      </w:r>
    </w:p>
    <w:p w:rsidR="00E962F0" w:rsidRDefault="00E962F0" w:rsidP="004412A1">
      <w:pPr>
        <w:pStyle w:val="BodyText"/>
        <w:jc w:val="both"/>
        <w:rPr>
          <w:b w:val="0"/>
          <w:sz w:val="24"/>
          <w:szCs w:val="24"/>
        </w:rPr>
      </w:pPr>
    </w:p>
    <w:p w:rsidR="004412A1" w:rsidRDefault="00E962F0" w:rsidP="004412A1">
      <w:pPr>
        <w:pStyle w:val="BodyText"/>
        <w:jc w:val="both"/>
        <w:rPr>
          <w:color w:val="FF0000"/>
          <w:sz w:val="24"/>
          <w:szCs w:val="24"/>
        </w:rPr>
      </w:pPr>
      <w:r>
        <w:rPr>
          <w:b w:val="0"/>
          <w:sz w:val="24"/>
          <w:szCs w:val="24"/>
        </w:rPr>
        <w:t>2/4/20 Lecture Slide 38</w:t>
      </w:r>
      <w:r w:rsidR="004412A1">
        <w:rPr>
          <w:color w:val="FF0000"/>
          <w:sz w:val="24"/>
          <w:szCs w:val="24"/>
        </w:rPr>
        <w:tab/>
      </w:r>
      <w:r w:rsidR="004412A1">
        <w:rPr>
          <w:color w:val="FF0000"/>
          <w:sz w:val="24"/>
          <w:szCs w:val="24"/>
        </w:rPr>
        <w:tab/>
      </w:r>
      <w:r w:rsidR="004412A1">
        <w:rPr>
          <w:color w:val="FF0000"/>
          <w:sz w:val="24"/>
          <w:szCs w:val="24"/>
        </w:rPr>
        <w:tab/>
      </w:r>
      <w:r w:rsidR="004412A1">
        <w:rPr>
          <w:color w:val="FF0000"/>
          <w:sz w:val="24"/>
          <w:szCs w:val="24"/>
        </w:rPr>
        <w:tab/>
      </w:r>
      <w:r w:rsidR="004412A1">
        <w:rPr>
          <w:color w:val="FF0000"/>
          <w:sz w:val="24"/>
          <w:szCs w:val="24"/>
        </w:rPr>
        <w:tab/>
      </w:r>
    </w:p>
    <w:p w:rsidR="004412A1" w:rsidRDefault="004412A1" w:rsidP="004412A1">
      <w:pPr>
        <w:pStyle w:val="BodyText"/>
        <w:jc w:val="both"/>
        <w:rPr>
          <w:color w:val="FF0000"/>
          <w:sz w:val="24"/>
          <w:szCs w:val="24"/>
        </w:rPr>
      </w:pPr>
    </w:p>
    <w:p w:rsidR="004412A1" w:rsidRDefault="004412A1" w:rsidP="004412A1">
      <w:pPr>
        <w:pStyle w:val="BodyText"/>
        <w:jc w:val="both"/>
        <w:rPr>
          <w:color w:val="FF0000"/>
          <w:sz w:val="24"/>
          <w:szCs w:val="24"/>
        </w:rPr>
      </w:pPr>
      <w:r>
        <w:rPr>
          <w:sz w:val="24"/>
          <w:szCs w:val="24"/>
        </w:rPr>
        <w:t>2</w:t>
      </w:r>
      <w:r w:rsidRPr="00421ED3">
        <w:rPr>
          <w:sz w:val="24"/>
          <w:szCs w:val="24"/>
        </w:rPr>
        <w:t xml:space="preserve">. Explain what </w:t>
      </w:r>
      <w:r>
        <w:rPr>
          <w:sz w:val="24"/>
          <w:szCs w:val="24"/>
        </w:rPr>
        <w:t>is meant by k-fold cross validation</w:t>
      </w:r>
      <w:r w:rsidRPr="00421ED3">
        <w:rPr>
          <w:sz w:val="24"/>
          <w:szCs w:val="24"/>
        </w:rPr>
        <w:t>? If you had a dataset with 600 data</w:t>
      </w:r>
      <w:r>
        <w:rPr>
          <w:sz w:val="24"/>
          <w:szCs w:val="24"/>
        </w:rPr>
        <w:t xml:space="preserve"> samples</w:t>
      </w:r>
      <w:r w:rsidRPr="00421ED3">
        <w:rPr>
          <w:sz w:val="24"/>
          <w:szCs w:val="24"/>
        </w:rPr>
        <w:t xml:space="preserve">, how would you setup 3-fold cross validation?  </w:t>
      </w:r>
      <w:r w:rsidR="00471F9B" w:rsidRPr="00AD5857">
        <w:rPr>
          <w:color w:val="FF0000"/>
          <w:sz w:val="24"/>
          <w:szCs w:val="24"/>
        </w:rPr>
        <w:t>(</w:t>
      </w:r>
      <w:r w:rsidR="00471F9B">
        <w:rPr>
          <w:color w:val="FF0000"/>
          <w:sz w:val="24"/>
          <w:szCs w:val="24"/>
        </w:rPr>
        <w:t>5</w:t>
      </w:r>
      <w:r w:rsidR="00471F9B" w:rsidRPr="00AD5857">
        <w:rPr>
          <w:color w:val="FF0000"/>
          <w:sz w:val="24"/>
          <w:szCs w:val="24"/>
        </w:rPr>
        <w:t xml:space="preserve"> points)</w:t>
      </w:r>
      <w:r w:rsidR="00471F9B">
        <w:rPr>
          <w:color w:val="FF0000"/>
          <w:sz w:val="24"/>
          <w:szCs w:val="24"/>
        </w:rPr>
        <w:t xml:space="preserve"> </w:t>
      </w:r>
    </w:p>
    <w:p w:rsidR="00E962F0" w:rsidRDefault="00E962F0" w:rsidP="004412A1">
      <w:pPr>
        <w:pStyle w:val="BodyText"/>
        <w:jc w:val="both"/>
        <w:rPr>
          <w:color w:val="FF0000"/>
          <w:sz w:val="24"/>
          <w:szCs w:val="24"/>
        </w:rPr>
      </w:pPr>
    </w:p>
    <w:p w:rsidR="00F2402B" w:rsidRDefault="00E962F0" w:rsidP="004412A1">
      <w:pPr>
        <w:pStyle w:val="BodyText"/>
        <w:jc w:val="both"/>
        <w:rPr>
          <w:b w:val="0"/>
          <w:sz w:val="24"/>
          <w:szCs w:val="24"/>
        </w:rPr>
      </w:pPr>
      <w:r>
        <w:rPr>
          <w:b w:val="0"/>
          <w:sz w:val="24"/>
          <w:szCs w:val="24"/>
        </w:rPr>
        <w:t xml:space="preserve">K-fold cross validation </w:t>
      </w:r>
      <w:r w:rsidR="00F2402B">
        <w:rPr>
          <w:b w:val="0"/>
          <w:sz w:val="24"/>
          <w:szCs w:val="24"/>
        </w:rPr>
        <w:t>uses new data inputs to evaluate a machine learning model. K refers to the number of groups a data sample may be split into. You would say the data would be split into 4-fold cross validation if k=4 for a data set. Cross-validating helps test the model’s ability to predict new data that wasn’t used in estimating to avoid overfitting or selection bias (especially with a relatively small dataset of 600!). For a dataset with 600 data samples with 3-fold cross validation it could be setup by partitioning the sample data into 3 complementary subsets where it would undergo two rounds of cross-validation with different partitions (1 training set and 2-fold subsets). The results from each 2-fold subsets would be averaged over the rounds to estimate the model’s performance.</w:t>
      </w:r>
    </w:p>
    <w:p w:rsidR="00F2402B" w:rsidRDefault="00F2402B" w:rsidP="004412A1">
      <w:pPr>
        <w:pStyle w:val="BodyText"/>
        <w:jc w:val="both"/>
        <w:rPr>
          <w:b w:val="0"/>
          <w:sz w:val="24"/>
          <w:szCs w:val="24"/>
        </w:rPr>
      </w:pPr>
    </w:p>
    <w:p w:rsidR="00F2402B" w:rsidRDefault="00F2402B" w:rsidP="004412A1">
      <w:pPr>
        <w:pStyle w:val="BodyText"/>
        <w:jc w:val="both"/>
        <w:rPr>
          <w:b w:val="0"/>
          <w:sz w:val="24"/>
          <w:szCs w:val="24"/>
        </w:rPr>
      </w:pPr>
      <w:hyperlink r:id="rId10" w:history="1">
        <w:r w:rsidRPr="00D163FA">
          <w:rPr>
            <w:rStyle w:val="Hyperlink"/>
            <w:b w:val="0"/>
            <w:sz w:val="24"/>
            <w:szCs w:val="24"/>
          </w:rPr>
          <w:t>https://machinelearningmastery.com/k-fold-cross-validation/</w:t>
        </w:r>
      </w:hyperlink>
    </w:p>
    <w:p w:rsidR="00F2402B" w:rsidRDefault="00F2402B" w:rsidP="004412A1">
      <w:pPr>
        <w:pStyle w:val="BodyText"/>
        <w:jc w:val="both"/>
        <w:rPr>
          <w:b w:val="0"/>
          <w:sz w:val="24"/>
          <w:szCs w:val="24"/>
        </w:rPr>
      </w:pPr>
    </w:p>
    <w:p w:rsidR="00F2402B" w:rsidRPr="00F2402B" w:rsidRDefault="00F2402B" w:rsidP="004412A1">
      <w:pPr>
        <w:pStyle w:val="BodyText"/>
        <w:jc w:val="both"/>
        <w:rPr>
          <w:b w:val="0"/>
          <w:sz w:val="24"/>
          <w:szCs w:val="24"/>
        </w:rPr>
      </w:pPr>
      <w:hyperlink r:id="rId11" w:history="1">
        <w:r w:rsidRPr="00D163FA">
          <w:rPr>
            <w:rStyle w:val="Hyperlink"/>
            <w:b w:val="0"/>
            <w:sz w:val="24"/>
            <w:szCs w:val="24"/>
          </w:rPr>
          <w:t>https://en.wikipedia.org/wiki/Cross-validation_(statistics)</w:t>
        </w:r>
      </w:hyperlink>
    </w:p>
    <w:p w:rsidR="004412A1" w:rsidRDefault="004412A1" w:rsidP="004412A1">
      <w:pPr>
        <w:pStyle w:val="BodyText"/>
        <w:jc w:val="both"/>
        <w:rPr>
          <w:color w:val="FF0000"/>
          <w:sz w:val="24"/>
          <w:szCs w:val="24"/>
        </w:rPr>
      </w:pPr>
    </w:p>
    <w:p w:rsidR="00471F9B" w:rsidRDefault="00631A05" w:rsidP="004412A1">
      <w:pPr>
        <w:pStyle w:val="BodyText"/>
        <w:jc w:val="both"/>
        <w:rPr>
          <w:color w:val="FF0000"/>
          <w:sz w:val="24"/>
          <w:szCs w:val="24"/>
        </w:rPr>
      </w:pPr>
      <w:r>
        <w:rPr>
          <w:sz w:val="24"/>
          <w:szCs w:val="24"/>
        </w:rPr>
        <w:t>3</w:t>
      </w:r>
      <w:r w:rsidR="004412A1" w:rsidRPr="00421ED3">
        <w:rPr>
          <w:sz w:val="24"/>
          <w:szCs w:val="24"/>
        </w:rPr>
        <w:t xml:space="preserve"> What does </w:t>
      </w:r>
      <w:r w:rsidR="004412A1">
        <w:rPr>
          <w:sz w:val="24"/>
          <w:szCs w:val="24"/>
        </w:rPr>
        <w:t xml:space="preserve">the </w:t>
      </w:r>
      <w:r w:rsidR="004412A1" w:rsidRPr="00421ED3">
        <w:rPr>
          <w:sz w:val="24"/>
          <w:szCs w:val="24"/>
        </w:rPr>
        <w:t>generalization capability of a machine learning algorithm mean? What factors does generalization depend on?</w:t>
      </w:r>
      <w:r w:rsidR="00471F9B">
        <w:rPr>
          <w:sz w:val="24"/>
          <w:szCs w:val="24"/>
        </w:rPr>
        <w:t xml:space="preserve"> </w:t>
      </w:r>
      <w:r w:rsidR="004412A1">
        <w:rPr>
          <w:sz w:val="24"/>
          <w:szCs w:val="24"/>
        </w:rPr>
        <w:t xml:space="preserve"> </w:t>
      </w:r>
      <w:r w:rsidR="004412A1" w:rsidRPr="00421ED3">
        <w:rPr>
          <w:color w:val="FF0000"/>
          <w:sz w:val="24"/>
          <w:szCs w:val="24"/>
        </w:rPr>
        <w:t>(</w:t>
      </w:r>
      <w:r w:rsidR="004412A1">
        <w:rPr>
          <w:color w:val="FF0000"/>
          <w:sz w:val="24"/>
          <w:szCs w:val="24"/>
        </w:rPr>
        <w:t>5</w:t>
      </w:r>
      <w:r w:rsidR="004412A1" w:rsidRPr="00421ED3">
        <w:rPr>
          <w:color w:val="FF0000"/>
          <w:sz w:val="24"/>
          <w:szCs w:val="24"/>
        </w:rPr>
        <w:t xml:space="preserve"> points)</w:t>
      </w:r>
    </w:p>
    <w:p w:rsidR="00F2402B" w:rsidRDefault="00F2402B" w:rsidP="004412A1">
      <w:pPr>
        <w:pStyle w:val="BodyText"/>
        <w:jc w:val="both"/>
        <w:rPr>
          <w:color w:val="FF0000"/>
          <w:sz w:val="24"/>
          <w:szCs w:val="24"/>
        </w:rPr>
      </w:pPr>
    </w:p>
    <w:p w:rsidR="00F2402B" w:rsidRDefault="00155CE7" w:rsidP="004412A1">
      <w:pPr>
        <w:pStyle w:val="BodyText"/>
        <w:jc w:val="both"/>
        <w:rPr>
          <w:b w:val="0"/>
          <w:sz w:val="24"/>
          <w:szCs w:val="24"/>
        </w:rPr>
      </w:pPr>
      <w:r>
        <w:rPr>
          <w:b w:val="0"/>
          <w:sz w:val="24"/>
          <w:szCs w:val="24"/>
        </w:rPr>
        <w:t xml:space="preserve">Generalization capability refers to a model’s ability to react to new data. An example would be running a training set of data through the machine learning algorithm and seeing how accurate the predictions are from the new data. Generalization depends on the data set not being underfitted, the data isn’t specific enough to capture relevant information so it is unable to make accurate predictions for training or new data, and overfitted, it accurately models the training data but it is </w:t>
      </w:r>
      <w:r>
        <w:rPr>
          <w:b w:val="0"/>
          <w:sz w:val="24"/>
          <w:szCs w:val="24"/>
        </w:rPr>
        <w:lastRenderedPageBreak/>
        <w:t>too specific to where it will fail to make accurate predictions with new data because it learned the training data too well.</w:t>
      </w:r>
    </w:p>
    <w:p w:rsidR="00155CE7" w:rsidRDefault="00155CE7" w:rsidP="004412A1">
      <w:pPr>
        <w:pStyle w:val="BodyText"/>
        <w:jc w:val="both"/>
        <w:rPr>
          <w:b w:val="0"/>
          <w:sz w:val="24"/>
          <w:szCs w:val="24"/>
        </w:rPr>
      </w:pPr>
    </w:p>
    <w:p w:rsidR="00155CE7" w:rsidRDefault="00155CE7" w:rsidP="004412A1">
      <w:pPr>
        <w:pStyle w:val="BodyText"/>
        <w:jc w:val="both"/>
        <w:rPr>
          <w:b w:val="0"/>
          <w:sz w:val="24"/>
          <w:szCs w:val="24"/>
        </w:rPr>
      </w:pPr>
      <w:hyperlink r:id="rId12" w:history="1">
        <w:r w:rsidRPr="00D163FA">
          <w:rPr>
            <w:rStyle w:val="Hyperlink"/>
            <w:b w:val="0"/>
            <w:sz w:val="24"/>
            <w:szCs w:val="24"/>
          </w:rPr>
          <w:t>https://wp.wwu.edu/machinelearning/2017/01/22/generalization-and-overfitting/</w:t>
        </w:r>
      </w:hyperlink>
    </w:p>
    <w:p w:rsidR="00155CE7" w:rsidRPr="00155CE7" w:rsidRDefault="00155CE7" w:rsidP="004412A1">
      <w:pPr>
        <w:pStyle w:val="BodyText"/>
        <w:jc w:val="both"/>
        <w:rPr>
          <w:b w:val="0"/>
          <w:sz w:val="24"/>
          <w:szCs w:val="24"/>
        </w:rPr>
      </w:pPr>
    </w:p>
    <w:p w:rsidR="00471F9B" w:rsidRDefault="00471F9B" w:rsidP="004412A1">
      <w:pPr>
        <w:pStyle w:val="BodyText"/>
        <w:jc w:val="both"/>
        <w:rPr>
          <w:color w:val="FF0000"/>
          <w:sz w:val="24"/>
          <w:szCs w:val="24"/>
        </w:rPr>
      </w:pPr>
    </w:p>
    <w:p w:rsidR="004412A1" w:rsidRPr="00421ED3" w:rsidRDefault="0025641C" w:rsidP="004412A1">
      <w:pPr>
        <w:pStyle w:val="BodyText"/>
        <w:jc w:val="both"/>
        <w:rPr>
          <w:color w:val="FF0000"/>
          <w:sz w:val="24"/>
          <w:szCs w:val="24"/>
        </w:rPr>
      </w:pPr>
      <w:r>
        <w:rPr>
          <w:sz w:val="24"/>
          <w:szCs w:val="24"/>
        </w:rPr>
        <w:t>4</w:t>
      </w:r>
      <w:r w:rsidR="004412A1" w:rsidRPr="00421ED3">
        <w:rPr>
          <w:sz w:val="24"/>
          <w:szCs w:val="24"/>
        </w:rPr>
        <w:t>. Consider the perceptron with a symmetric hardlimit activation function shown below. For a given input sample x = [0.8 0.2], the desired response is y = -1. Using the given weights and biases</w:t>
      </w:r>
      <w:r w:rsidRPr="00421ED3">
        <w:rPr>
          <w:sz w:val="24"/>
          <w:szCs w:val="24"/>
        </w:rPr>
        <w:t>, determine</w:t>
      </w:r>
      <w:r w:rsidR="004412A1" w:rsidRPr="00421ED3">
        <w:rPr>
          <w:sz w:val="24"/>
          <w:szCs w:val="24"/>
        </w:rPr>
        <w:t xml:space="preserve"> whether the perceptron gives the correct response. </w:t>
      </w:r>
      <w:r w:rsidR="00471F9B">
        <w:rPr>
          <w:sz w:val="24"/>
          <w:szCs w:val="24"/>
        </w:rPr>
        <w:t xml:space="preserve"> </w:t>
      </w:r>
      <w:r w:rsidR="004412A1" w:rsidRPr="00421ED3">
        <w:rPr>
          <w:color w:val="FF0000"/>
          <w:sz w:val="24"/>
          <w:szCs w:val="24"/>
        </w:rPr>
        <w:t>(</w:t>
      </w:r>
      <w:r w:rsidR="004412A1">
        <w:rPr>
          <w:color w:val="FF0000"/>
          <w:sz w:val="24"/>
          <w:szCs w:val="24"/>
        </w:rPr>
        <w:t>5</w:t>
      </w:r>
      <w:r w:rsidR="004412A1" w:rsidRPr="00421ED3">
        <w:rPr>
          <w:color w:val="FF0000"/>
          <w:sz w:val="24"/>
          <w:szCs w:val="24"/>
        </w:rPr>
        <w:t xml:space="preserve"> points)</w:t>
      </w:r>
    </w:p>
    <w:p w:rsidR="004412A1" w:rsidRPr="00421ED3" w:rsidRDefault="004412A1" w:rsidP="004412A1">
      <w:pPr>
        <w:pStyle w:val="BodyText"/>
        <w:jc w:val="both"/>
        <w:rPr>
          <w:sz w:val="24"/>
          <w:szCs w:val="24"/>
        </w:rPr>
      </w:pPr>
    </w:p>
    <w:p w:rsidR="009715AB" w:rsidRDefault="004412A1" w:rsidP="009715AB">
      <w:pPr>
        <w:pStyle w:val="BodyText"/>
        <w:jc w:val="center"/>
        <w:rPr>
          <w:sz w:val="24"/>
          <w:szCs w:val="24"/>
        </w:rPr>
      </w:pPr>
      <w:r w:rsidRPr="00421ED3">
        <w:rPr>
          <w:sz w:val="24"/>
          <w:szCs w:val="24"/>
        </w:rPr>
        <w:object w:dxaOrig="10332" w:dyaOrig="5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04.4pt" o:ole="">
            <v:imagedata r:id="rId13" o:title=""/>
          </v:shape>
          <o:OLEObject Type="Embed" ProgID="Visio.Drawing.11" ShapeID="_x0000_i1025" DrawAspect="Content" ObjectID="_1645369609" r:id="rId14"/>
        </w:object>
      </w:r>
    </w:p>
    <w:p w:rsidR="009715AB" w:rsidRPr="009715AB" w:rsidRDefault="001B3FA2" w:rsidP="009715AB">
      <w:pPr>
        <w:pStyle w:val="BodyText"/>
        <w:rPr>
          <w:b w:val="0"/>
          <w:sz w:val="24"/>
          <w:szCs w:val="24"/>
        </w:rPr>
      </w:pPr>
      <w:r>
        <w:rPr>
          <w:b w:val="0"/>
          <w:sz w:val="24"/>
          <w:szCs w:val="24"/>
        </w:rPr>
        <w:t>4_Perceptron-1.pdf – Perceptron Learning Rule</w:t>
      </w:r>
      <w:bookmarkStart w:id="0" w:name="_GoBack"/>
      <w:bookmarkEnd w:id="0"/>
    </w:p>
    <w:p w:rsidR="004412A1" w:rsidRDefault="004412A1" w:rsidP="004412A1">
      <w:pPr>
        <w:pStyle w:val="BodyText"/>
        <w:jc w:val="both"/>
        <w:rPr>
          <w:sz w:val="24"/>
          <w:szCs w:val="24"/>
        </w:rPr>
      </w:pPr>
    </w:p>
    <w:p w:rsidR="004412A1" w:rsidRDefault="0025641C" w:rsidP="004412A1">
      <w:pPr>
        <w:pStyle w:val="BodyText"/>
        <w:jc w:val="both"/>
        <w:rPr>
          <w:color w:val="FF0000"/>
          <w:sz w:val="24"/>
          <w:szCs w:val="24"/>
        </w:rPr>
      </w:pPr>
      <w:r>
        <w:rPr>
          <w:sz w:val="24"/>
          <w:szCs w:val="24"/>
        </w:rPr>
        <w:t>5</w:t>
      </w:r>
      <w:r w:rsidR="004412A1" w:rsidRPr="00421ED3">
        <w:rPr>
          <w:sz w:val="24"/>
          <w:szCs w:val="24"/>
        </w:rPr>
        <w:t xml:space="preserve">. </w:t>
      </w:r>
      <w:r w:rsidR="004412A1">
        <w:rPr>
          <w:sz w:val="24"/>
          <w:szCs w:val="24"/>
        </w:rPr>
        <w:t xml:space="preserve">For a network with 30 free parameters and a 1% mean square error estimate, what is the minimum number of training samples required for good </w:t>
      </w:r>
      <w:r>
        <w:rPr>
          <w:sz w:val="24"/>
          <w:szCs w:val="24"/>
        </w:rPr>
        <w:t>generalization?</w:t>
      </w:r>
      <w:r w:rsidR="00471F9B">
        <w:rPr>
          <w:sz w:val="24"/>
          <w:szCs w:val="24"/>
        </w:rPr>
        <w:t xml:space="preserve"> </w:t>
      </w:r>
      <w:r w:rsidR="004412A1" w:rsidRPr="00421ED3">
        <w:rPr>
          <w:sz w:val="24"/>
          <w:szCs w:val="24"/>
        </w:rPr>
        <w:t xml:space="preserve"> </w:t>
      </w:r>
      <w:r w:rsidR="004412A1" w:rsidRPr="00421ED3">
        <w:rPr>
          <w:color w:val="FF0000"/>
          <w:sz w:val="24"/>
          <w:szCs w:val="24"/>
        </w:rPr>
        <w:t>(</w:t>
      </w:r>
      <w:r w:rsidR="004412A1">
        <w:rPr>
          <w:color w:val="FF0000"/>
          <w:sz w:val="24"/>
          <w:szCs w:val="24"/>
        </w:rPr>
        <w:t xml:space="preserve">5 </w:t>
      </w:r>
      <w:r w:rsidR="004412A1" w:rsidRPr="00421ED3">
        <w:rPr>
          <w:color w:val="FF0000"/>
          <w:sz w:val="24"/>
          <w:szCs w:val="24"/>
        </w:rPr>
        <w:t>points)</w:t>
      </w:r>
    </w:p>
    <w:p w:rsidR="009715AB" w:rsidRDefault="009715AB" w:rsidP="004412A1">
      <w:pPr>
        <w:pStyle w:val="BodyText"/>
        <w:jc w:val="both"/>
        <w:rPr>
          <w:color w:val="FF0000"/>
          <w:sz w:val="24"/>
          <w:szCs w:val="24"/>
        </w:rPr>
      </w:pPr>
    </w:p>
    <w:p w:rsidR="009715AB" w:rsidRDefault="009715AB" w:rsidP="004412A1">
      <w:pPr>
        <w:pStyle w:val="BodyText"/>
        <w:jc w:val="both"/>
        <w:rPr>
          <w:b w:val="0"/>
          <w:sz w:val="24"/>
          <w:szCs w:val="24"/>
        </w:rPr>
      </w:pPr>
      <w:r>
        <w:rPr>
          <w:b w:val="0"/>
          <w:sz w:val="24"/>
          <w:szCs w:val="24"/>
        </w:rPr>
        <w:t>Generally, use at least ten times the number of parameters, 300</w:t>
      </w:r>
    </w:p>
    <w:p w:rsidR="009715AB" w:rsidRDefault="009715AB" w:rsidP="004412A1">
      <w:pPr>
        <w:pStyle w:val="BodyText"/>
        <w:jc w:val="both"/>
        <w:rPr>
          <w:b w:val="0"/>
          <w:sz w:val="24"/>
          <w:szCs w:val="24"/>
        </w:rPr>
      </w:pPr>
    </w:p>
    <w:p w:rsidR="009715AB" w:rsidRPr="009715AB" w:rsidRDefault="009715AB" w:rsidP="004412A1">
      <w:pPr>
        <w:pStyle w:val="BodyText"/>
        <w:jc w:val="both"/>
        <w:rPr>
          <w:b w:val="0"/>
          <w:sz w:val="24"/>
          <w:szCs w:val="24"/>
        </w:rPr>
      </w:pPr>
      <w:r w:rsidRPr="009715AB">
        <w:rPr>
          <w:b w:val="0"/>
          <w:sz w:val="24"/>
          <w:szCs w:val="24"/>
        </w:rPr>
        <w:t>https://stats.stackexchange.com/questions/257292/minimum-training-size-for-simple-neural-net</w:t>
      </w:r>
    </w:p>
    <w:p w:rsidR="004412A1" w:rsidRPr="00421ED3" w:rsidRDefault="004412A1" w:rsidP="004412A1">
      <w:pPr>
        <w:pStyle w:val="BodyText"/>
        <w:jc w:val="both"/>
        <w:rPr>
          <w:sz w:val="24"/>
          <w:szCs w:val="24"/>
        </w:rPr>
      </w:pPr>
    </w:p>
    <w:p w:rsidR="004412A1" w:rsidRDefault="0025641C" w:rsidP="00471F9B">
      <w:pPr>
        <w:pStyle w:val="BodyText"/>
        <w:jc w:val="both"/>
        <w:rPr>
          <w:color w:val="FF0000"/>
          <w:sz w:val="24"/>
          <w:szCs w:val="24"/>
        </w:rPr>
      </w:pPr>
      <w:r>
        <w:rPr>
          <w:sz w:val="24"/>
          <w:szCs w:val="24"/>
        </w:rPr>
        <w:t>6</w:t>
      </w:r>
      <w:r w:rsidR="004412A1">
        <w:rPr>
          <w:sz w:val="24"/>
          <w:szCs w:val="24"/>
        </w:rPr>
        <w:t>. Do a large of number of input features in the training data always ensure better generalization? What issues can arise with the use of 'too many' input features?</w:t>
      </w:r>
      <w:r w:rsidR="00471F9B">
        <w:rPr>
          <w:sz w:val="24"/>
          <w:szCs w:val="24"/>
        </w:rPr>
        <w:t xml:space="preserve"> </w:t>
      </w:r>
      <w:r w:rsidR="004412A1">
        <w:rPr>
          <w:color w:val="FF0000"/>
          <w:sz w:val="24"/>
          <w:szCs w:val="24"/>
        </w:rPr>
        <w:t xml:space="preserve">  </w:t>
      </w:r>
      <w:r w:rsidR="004412A1" w:rsidRPr="00470081">
        <w:rPr>
          <w:color w:val="FF0000"/>
          <w:sz w:val="24"/>
          <w:szCs w:val="24"/>
        </w:rPr>
        <w:t>(</w:t>
      </w:r>
      <w:r w:rsidR="004412A1">
        <w:rPr>
          <w:color w:val="FF0000"/>
          <w:sz w:val="24"/>
          <w:szCs w:val="24"/>
        </w:rPr>
        <w:t>5</w:t>
      </w:r>
      <w:r w:rsidR="004412A1" w:rsidRPr="00470081">
        <w:rPr>
          <w:color w:val="FF0000"/>
          <w:sz w:val="24"/>
          <w:szCs w:val="24"/>
        </w:rPr>
        <w:t xml:space="preserve"> points)</w:t>
      </w:r>
      <w:r w:rsidR="00471F9B">
        <w:rPr>
          <w:color w:val="FF0000"/>
          <w:sz w:val="24"/>
          <w:szCs w:val="24"/>
        </w:rPr>
        <w:t xml:space="preserve"> </w:t>
      </w:r>
    </w:p>
    <w:p w:rsidR="009715AB" w:rsidRDefault="009715AB" w:rsidP="00471F9B">
      <w:pPr>
        <w:pStyle w:val="BodyText"/>
        <w:jc w:val="both"/>
        <w:rPr>
          <w:color w:val="FF0000"/>
          <w:sz w:val="24"/>
          <w:szCs w:val="24"/>
        </w:rPr>
      </w:pPr>
    </w:p>
    <w:p w:rsidR="009715AB" w:rsidRDefault="009715AB" w:rsidP="00471F9B">
      <w:pPr>
        <w:pStyle w:val="BodyText"/>
        <w:jc w:val="both"/>
        <w:rPr>
          <w:b w:val="0"/>
          <w:sz w:val="24"/>
          <w:szCs w:val="24"/>
        </w:rPr>
      </w:pPr>
      <w:r>
        <w:rPr>
          <w:b w:val="0"/>
          <w:sz w:val="24"/>
          <w:szCs w:val="24"/>
        </w:rPr>
        <w:t>It doesn’t always ensure better generalization. With too many input features, the data can be overfitted leading to increased model complexity. There’s a greater chance of redundancy in features and of features that are not related being used for prediction</w:t>
      </w:r>
    </w:p>
    <w:p w:rsidR="009715AB" w:rsidRDefault="009715AB" w:rsidP="00471F9B">
      <w:pPr>
        <w:pStyle w:val="BodyText"/>
        <w:jc w:val="both"/>
        <w:rPr>
          <w:b w:val="0"/>
          <w:sz w:val="24"/>
          <w:szCs w:val="24"/>
        </w:rPr>
      </w:pPr>
    </w:p>
    <w:p w:rsidR="009715AB" w:rsidRPr="009715AB" w:rsidRDefault="009715AB" w:rsidP="00471F9B">
      <w:pPr>
        <w:pStyle w:val="BodyText"/>
        <w:jc w:val="both"/>
        <w:rPr>
          <w:b w:val="0"/>
          <w:sz w:val="24"/>
          <w:szCs w:val="24"/>
        </w:rPr>
      </w:pPr>
      <w:r w:rsidRPr="009715AB">
        <w:rPr>
          <w:b w:val="0"/>
          <w:sz w:val="24"/>
          <w:szCs w:val="24"/>
        </w:rPr>
        <w:t>https://datascience.stackexchange.com/questions/33580/too-much-inputs-overfitting</w:t>
      </w:r>
    </w:p>
    <w:p w:rsidR="00471F9B" w:rsidRPr="00421ED3" w:rsidRDefault="00471F9B" w:rsidP="00471F9B">
      <w:pPr>
        <w:pStyle w:val="BodyText"/>
        <w:jc w:val="both"/>
        <w:rPr>
          <w:b w:val="0"/>
          <w:sz w:val="24"/>
          <w:szCs w:val="24"/>
        </w:rPr>
      </w:pPr>
    </w:p>
    <w:p w:rsidR="00B8390A" w:rsidRPr="00421ED3" w:rsidRDefault="00B8390A" w:rsidP="00B8390A">
      <w:pPr>
        <w:pStyle w:val="BodyText"/>
        <w:jc w:val="both"/>
        <w:rPr>
          <w:sz w:val="24"/>
          <w:szCs w:val="24"/>
        </w:rPr>
      </w:pPr>
      <w:r>
        <w:rPr>
          <w:sz w:val="24"/>
          <w:szCs w:val="24"/>
        </w:rPr>
        <w:t>7</w:t>
      </w:r>
      <w:r w:rsidRPr="00421ED3">
        <w:rPr>
          <w:sz w:val="24"/>
          <w:szCs w:val="24"/>
        </w:rPr>
        <w:t xml:space="preserve">. </w:t>
      </w:r>
      <w:r>
        <w:rPr>
          <w:sz w:val="24"/>
          <w:szCs w:val="24"/>
        </w:rPr>
        <w:t xml:space="preserve">For the given input X having a target value of d = </w:t>
      </w:r>
      <w:r w:rsidR="00D32AA4">
        <w:rPr>
          <w:sz w:val="24"/>
          <w:szCs w:val="24"/>
        </w:rPr>
        <w:t>0.5, train</w:t>
      </w:r>
      <w:r w:rsidRPr="00421ED3">
        <w:rPr>
          <w:sz w:val="24"/>
          <w:szCs w:val="24"/>
        </w:rPr>
        <w:t xml:space="preserve"> </w:t>
      </w:r>
      <w:r>
        <w:rPr>
          <w:sz w:val="24"/>
          <w:szCs w:val="24"/>
        </w:rPr>
        <w:t xml:space="preserve">a </w:t>
      </w:r>
      <w:r w:rsidRPr="00421ED3">
        <w:rPr>
          <w:sz w:val="24"/>
          <w:szCs w:val="24"/>
        </w:rPr>
        <w:t>linear ne</w:t>
      </w:r>
      <w:r>
        <w:rPr>
          <w:sz w:val="24"/>
          <w:szCs w:val="24"/>
        </w:rPr>
        <w:t>uron with the LMS weight update rule for two iterations</w:t>
      </w:r>
      <w:r w:rsidRPr="00421ED3">
        <w:rPr>
          <w:sz w:val="24"/>
          <w:szCs w:val="24"/>
        </w:rPr>
        <w:t>.</w:t>
      </w:r>
      <w:r>
        <w:rPr>
          <w:sz w:val="24"/>
          <w:szCs w:val="24"/>
        </w:rPr>
        <w:t xml:space="preserve"> The initial weights and biases are given below. Use a learning rate of 0.1. Report your final weights, bias at the end of two interactions and your MSE plot.  </w:t>
      </w:r>
      <w:r w:rsidRPr="007F6F1C">
        <w:rPr>
          <w:color w:val="FF0000"/>
          <w:sz w:val="24"/>
          <w:szCs w:val="24"/>
        </w:rPr>
        <w:t>(</w:t>
      </w:r>
      <w:r>
        <w:rPr>
          <w:color w:val="FF0000"/>
          <w:sz w:val="24"/>
          <w:szCs w:val="24"/>
        </w:rPr>
        <w:t xml:space="preserve">20 </w:t>
      </w:r>
      <w:r w:rsidRPr="007F6F1C">
        <w:rPr>
          <w:color w:val="FF0000"/>
          <w:sz w:val="24"/>
          <w:szCs w:val="24"/>
        </w:rPr>
        <w:t>points)</w:t>
      </w:r>
    </w:p>
    <w:p w:rsidR="00B8390A" w:rsidRPr="00421ED3" w:rsidRDefault="00AF67CD" w:rsidP="00B8390A">
      <w:pPr>
        <w:pStyle w:val="BodyText"/>
        <w:jc w:val="both"/>
        <w:rPr>
          <w:sz w:val="24"/>
          <w:szCs w:val="24"/>
        </w:rPr>
      </w:pPr>
      <w:r>
        <w:rPr>
          <w:noProof/>
          <w:sz w:val="24"/>
          <w:szCs w:val="24"/>
        </w:rPr>
        <w:object w:dxaOrig="1440" w:dyaOrig="1440">
          <v:shape id="_x0000_s1030" type="#_x0000_t75" style="position:absolute;left:0;text-align:left;margin-left:99.45pt;margin-top:8.45pt;width:233.4pt;height:56pt;z-index:251659264" o:allowincell="f">
            <v:imagedata r:id="rId15" o:title=""/>
            <w10:wrap type="topAndBottom"/>
          </v:shape>
          <o:OLEObject Type="Embed" ProgID="Equation.3" ShapeID="_x0000_s1030" DrawAspect="Content" ObjectID="_1645369611" r:id="rId16"/>
        </w:object>
      </w:r>
    </w:p>
    <w:p w:rsidR="00FF6C47" w:rsidRPr="009715AB" w:rsidRDefault="00FF6C47" w:rsidP="00421ED3">
      <w:pPr>
        <w:pStyle w:val="BodyText"/>
        <w:jc w:val="both"/>
        <w:rPr>
          <w:b w:val="0"/>
          <w:sz w:val="24"/>
          <w:szCs w:val="24"/>
        </w:rPr>
      </w:pPr>
    </w:p>
    <w:p w:rsidR="00121B53" w:rsidRDefault="004412A1" w:rsidP="00421ED3">
      <w:pPr>
        <w:pStyle w:val="BodyText"/>
        <w:jc w:val="both"/>
        <w:rPr>
          <w:sz w:val="24"/>
          <w:szCs w:val="24"/>
        </w:rPr>
      </w:pPr>
      <w:r>
        <w:rPr>
          <w:sz w:val="24"/>
          <w:szCs w:val="24"/>
        </w:rPr>
        <w:lastRenderedPageBreak/>
        <w:t>8</w:t>
      </w:r>
      <w:r w:rsidR="00716343" w:rsidRPr="00421ED3">
        <w:rPr>
          <w:sz w:val="24"/>
          <w:szCs w:val="24"/>
        </w:rPr>
        <w:t xml:space="preserve">. </w:t>
      </w:r>
      <w:r w:rsidR="00511BF1" w:rsidRPr="00421ED3">
        <w:rPr>
          <w:sz w:val="24"/>
          <w:szCs w:val="24"/>
        </w:rPr>
        <w:t xml:space="preserve">Consider the </w:t>
      </w:r>
      <w:r w:rsidR="00D40126">
        <w:rPr>
          <w:sz w:val="24"/>
          <w:szCs w:val="24"/>
        </w:rPr>
        <w:t>multilayer feedforward</w:t>
      </w:r>
      <w:r w:rsidR="00511BF1" w:rsidRPr="00421ED3">
        <w:rPr>
          <w:sz w:val="24"/>
          <w:szCs w:val="24"/>
        </w:rPr>
        <w:t xml:space="preserve"> network</w:t>
      </w:r>
      <w:r w:rsidR="00EB64BB" w:rsidRPr="00421ED3">
        <w:rPr>
          <w:sz w:val="24"/>
          <w:szCs w:val="24"/>
        </w:rPr>
        <w:t xml:space="preserve"> in </w:t>
      </w:r>
      <w:r w:rsidR="00D40126">
        <w:rPr>
          <w:sz w:val="24"/>
          <w:szCs w:val="24"/>
        </w:rPr>
        <w:t>the figure below.</w:t>
      </w:r>
      <w:r w:rsidR="00511BF1" w:rsidRPr="00421ED3">
        <w:rPr>
          <w:sz w:val="24"/>
          <w:szCs w:val="24"/>
        </w:rPr>
        <w:t xml:space="preserve">  Assume that an input </w:t>
      </w:r>
      <w:r w:rsidR="00D40126">
        <w:rPr>
          <w:sz w:val="24"/>
          <w:szCs w:val="24"/>
        </w:rPr>
        <w:t>x = [1,1]</w:t>
      </w:r>
      <w:r w:rsidR="00511BF1" w:rsidRPr="00421ED3">
        <w:rPr>
          <w:sz w:val="24"/>
          <w:szCs w:val="24"/>
        </w:rPr>
        <w:t xml:space="preserve"> with a target </w:t>
      </w:r>
      <w:r w:rsidR="00D40126">
        <w:rPr>
          <w:sz w:val="24"/>
          <w:szCs w:val="24"/>
        </w:rPr>
        <w:t xml:space="preserve">d = 0.9 </w:t>
      </w:r>
      <w:r w:rsidR="00511BF1" w:rsidRPr="00421ED3">
        <w:rPr>
          <w:sz w:val="24"/>
          <w:szCs w:val="24"/>
        </w:rPr>
        <w:t xml:space="preserve">is presented to the network. </w:t>
      </w:r>
      <w:r w:rsidR="001A0C1F">
        <w:rPr>
          <w:sz w:val="24"/>
          <w:szCs w:val="24"/>
        </w:rPr>
        <w:t>Neuron</w:t>
      </w:r>
      <w:r w:rsidR="00511BF1" w:rsidRPr="00421ED3">
        <w:rPr>
          <w:sz w:val="24"/>
          <w:szCs w:val="24"/>
        </w:rPr>
        <w:t xml:space="preserve"> 1 and 2 are the </w:t>
      </w:r>
      <w:r w:rsidR="00D40126">
        <w:rPr>
          <w:sz w:val="24"/>
          <w:szCs w:val="24"/>
        </w:rPr>
        <w:t>hidden layer</w:t>
      </w:r>
      <w:r w:rsidR="00511BF1" w:rsidRPr="00421ED3">
        <w:rPr>
          <w:sz w:val="24"/>
          <w:szCs w:val="24"/>
        </w:rPr>
        <w:t xml:space="preserve"> nodes</w:t>
      </w:r>
      <w:r w:rsidR="00EB64BB" w:rsidRPr="00421ED3">
        <w:rPr>
          <w:sz w:val="24"/>
          <w:szCs w:val="24"/>
        </w:rPr>
        <w:t>,</w:t>
      </w:r>
      <w:r w:rsidR="00D40126">
        <w:rPr>
          <w:sz w:val="24"/>
          <w:szCs w:val="24"/>
        </w:rPr>
        <w:t xml:space="preserve"> and </w:t>
      </w:r>
      <w:r w:rsidR="001A0C1F">
        <w:rPr>
          <w:sz w:val="24"/>
          <w:szCs w:val="24"/>
        </w:rPr>
        <w:t>neuron</w:t>
      </w:r>
      <w:r w:rsidR="00D40126">
        <w:rPr>
          <w:sz w:val="24"/>
          <w:szCs w:val="24"/>
        </w:rPr>
        <w:t xml:space="preserve"> 3</w:t>
      </w:r>
      <w:r w:rsidR="00511BF1" w:rsidRPr="00421ED3">
        <w:rPr>
          <w:sz w:val="24"/>
          <w:szCs w:val="24"/>
        </w:rPr>
        <w:t xml:space="preserve"> is the output node. </w:t>
      </w:r>
      <w:r w:rsidR="00121B53">
        <w:rPr>
          <w:sz w:val="24"/>
          <w:szCs w:val="24"/>
        </w:rPr>
        <w:t>The figure also shows the i</w:t>
      </w:r>
      <w:r w:rsidR="00511BF1" w:rsidRPr="00421ED3">
        <w:rPr>
          <w:sz w:val="24"/>
          <w:szCs w:val="24"/>
        </w:rPr>
        <w:t xml:space="preserve">nitial weights and biases </w:t>
      </w:r>
      <w:r w:rsidR="00121B53">
        <w:rPr>
          <w:sz w:val="24"/>
          <w:szCs w:val="24"/>
        </w:rPr>
        <w:t>for all synaptic connections</w:t>
      </w:r>
      <w:r w:rsidR="00511BF1" w:rsidRPr="00421ED3">
        <w:rPr>
          <w:sz w:val="24"/>
          <w:szCs w:val="24"/>
        </w:rPr>
        <w:t>.</w:t>
      </w:r>
      <w:r w:rsidR="00121B53">
        <w:rPr>
          <w:sz w:val="24"/>
          <w:szCs w:val="24"/>
        </w:rPr>
        <w:t xml:space="preserve"> Each </w:t>
      </w:r>
      <w:r w:rsidR="001A0C1F">
        <w:rPr>
          <w:sz w:val="24"/>
          <w:szCs w:val="24"/>
        </w:rPr>
        <w:t xml:space="preserve">neuron </w:t>
      </w:r>
      <w:r w:rsidR="00121B53">
        <w:rPr>
          <w:sz w:val="24"/>
          <w:szCs w:val="24"/>
        </w:rPr>
        <w:t xml:space="preserve">uses a specialized activation function. The activation functions </w:t>
      </w:r>
      <w:r w:rsidR="001A0C1F">
        <w:rPr>
          <w:sz w:val="24"/>
          <w:szCs w:val="24"/>
        </w:rPr>
        <w:t>and</w:t>
      </w:r>
      <w:r w:rsidR="00121B53">
        <w:rPr>
          <w:sz w:val="24"/>
          <w:szCs w:val="24"/>
        </w:rPr>
        <w:t xml:space="preserve"> the corresponding </w:t>
      </w:r>
      <w:r w:rsidR="001A0C1F">
        <w:rPr>
          <w:sz w:val="24"/>
          <w:szCs w:val="24"/>
        </w:rPr>
        <w:t>neuron</w:t>
      </w:r>
      <w:r w:rsidR="00121B53">
        <w:rPr>
          <w:sz w:val="24"/>
          <w:szCs w:val="24"/>
        </w:rPr>
        <w:t xml:space="preserve"> are listed below. </w:t>
      </w:r>
    </w:p>
    <w:p w:rsidR="00121B53" w:rsidRDefault="00121B53" w:rsidP="00421ED3">
      <w:pPr>
        <w:pStyle w:val="BodyText"/>
        <w:jc w:val="both"/>
        <w:rPr>
          <w:sz w:val="24"/>
          <w:szCs w:val="24"/>
        </w:rPr>
      </w:pPr>
      <w:r>
        <w:rPr>
          <w:sz w:val="24"/>
          <w:szCs w:val="24"/>
        </w:rPr>
        <w:t>N</w:t>
      </w:r>
      <w:r w:rsidR="001A0C1F">
        <w:rPr>
          <w:sz w:val="24"/>
          <w:szCs w:val="24"/>
        </w:rPr>
        <w:t>euron</w:t>
      </w:r>
      <w:r w:rsidR="00EB64BB" w:rsidRPr="00421ED3">
        <w:rPr>
          <w:sz w:val="24"/>
          <w:szCs w:val="24"/>
        </w:rPr>
        <w:t xml:space="preserve"> </w:t>
      </w:r>
      <w:r>
        <w:rPr>
          <w:sz w:val="24"/>
          <w:szCs w:val="24"/>
        </w:rPr>
        <w:t>1: cos(x)</w:t>
      </w:r>
    </w:p>
    <w:p w:rsidR="00121B53" w:rsidRDefault="001A0C1F" w:rsidP="00421ED3">
      <w:pPr>
        <w:pStyle w:val="BodyText"/>
        <w:jc w:val="both"/>
        <w:rPr>
          <w:sz w:val="24"/>
          <w:szCs w:val="24"/>
        </w:rPr>
      </w:pPr>
      <w:r>
        <w:rPr>
          <w:sz w:val="24"/>
          <w:szCs w:val="24"/>
        </w:rPr>
        <w:t>Neuron</w:t>
      </w:r>
      <w:r w:rsidR="00121B53">
        <w:rPr>
          <w:sz w:val="24"/>
          <w:szCs w:val="24"/>
        </w:rPr>
        <w:t xml:space="preserve"> 2: (1-e</w:t>
      </w:r>
      <w:r w:rsidR="00121B53" w:rsidRPr="00121B53">
        <w:rPr>
          <w:sz w:val="24"/>
          <w:szCs w:val="24"/>
          <w:vertAlign w:val="superscript"/>
        </w:rPr>
        <w:t>-2x</w:t>
      </w:r>
      <w:r w:rsidR="00EB64BB" w:rsidRPr="00421ED3">
        <w:rPr>
          <w:sz w:val="24"/>
          <w:szCs w:val="24"/>
        </w:rPr>
        <w:t xml:space="preserve"> </w:t>
      </w:r>
      <w:r w:rsidR="00121B53">
        <w:rPr>
          <w:sz w:val="24"/>
          <w:szCs w:val="24"/>
        </w:rPr>
        <w:t>)</w:t>
      </w:r>
      <w:r w:rsidR="00121B53" w:rsidRPr="00121B53">
        <w:rPr>
          <w:sz w:val="24"/>
          <w:szCs w:val="24"/>
          <w:vertAlign w:val="superscript"/>
        </w:rPr>
        <w:t>-1</w:t>
      </w:r>
    </w:p>
    <w:p w:rsidR="00121B53" w:rsidRDefault="001A0C1F" w:rsidP="0094095C">
      <w:pPr>
        <w:pStyle w:val="BodyText"/>
        <w:jc w:val="both"/>
        <w:rPr>
          <w:sz w:val="24"/>
          <w:szCs w:val="24"/>
          <w:vertAlign w:val="superscript"/>
        </w:rPr>
      </w:pPr>
      <w:r>
        <w:rPr>
          <w:sz w:val="24"/>
          <w:szCs w:val="24"/>
        </w:rPr>
        <w:t>Neuron</w:t>
      </w:r>
      <w:r w:rsidR="00121B53">
        <w:rPr>
          <w:sz w:val="24"/>
          <w:szCs w:val="24"/>
        </w:rPr>
        <w:t xml:space="preserve"> 3</w:t>
      </w:r>
      <w:r w:rsidR="00EB64BB" w:rsidRPr="00421ED3">
        <w:rPr>
          <w:sz w:val="24"/>
          <w:szCs w:val="24"/>
        </w:rPr>
        <w:t xml:space="preserve">: </w:t>
      </w:r>
      <w:r w:rsidR="00121B53">
        <w:rPr>
          <w:sz w:val="24"/>
          <w:szCs w:val="24"/>
        </w:rPr>
        <w:t>(1+</w:t>
      </w:r>
      <w:r w:rsidR="00EB64BB" w:rsidRPr="00421ED3">
        <w:rPr>
          <w:sz w:val="24"/>
          <w:szCs w:val="24"/>
        </w:rPr>
        <w:t>e</w:t>
      </w:r>
      <w:r w:rsidR="00121B53" w:rsidRPr="00121B53">
        <w:rPr>
          <w:sz w:val="24"/>
          <w:szCs w:val="24"/>
          <w:vertAlign w:val="superscript"/>
        </w:rPr>
        <w:t>-3x</w:t>
      </w:r>
      <w:r w:rsidR="00121B53">
        <w:rPr>
          <w:sz w:val="24"/>
          <w:szCs w:val="24"/>
        </w:rPr>
        <w:t>)</w:t>
      </w:r>
      <w:r w:rsidR="00121B53" w:rsidRPr="00121B53">
        <w:rPr>
          <w:sz w:val="24"/>
          <w:szCs w:val="24"/>
          <w:vertAlign w:val="superscript"/>
        </w:rPr>
        <w:t>-1</w:t>
      </w:r>
      <w:r w:rsidR="00A268DE">
        <w:object w:dxaOrig="11576" w:dyaOrig="9056">
          <v:shape id="_x0000_i1026" type="#_x0000_t75" style="width:296.4pt;height:231.6pt" o:ole="">
            <v:imagedata r:id="rId17" o:title=""/>
          </v:shape>
          <o:OLEObject Type="Embed" ProgID="Visio.Drawing.11" ShapeID="_x0000_i1026" DrawAspect="Content" ObjectID="_1645369610" r:id="rId18"/>
        </w:object>
      </w:r>
    </w:p>
    <w:p w:rsidR="00121B53" w:rsidRDefault="00121B53" w:rsidP="00421ED3">
      <w:pPr>
        <w:pStyle w:val="BodyText"/>
        <w:jc w:val="both"/>
        <w:rPr>
          <w:sz w:val="24"/>
          <w:szCs w:val="24"/>
          <w:vertAlign w:val="superscript"/>
        </w:rPr>
      </w:pPr>
    </w:p>
    <w:p w:rsidR="00214C35" w:rsidRPr="00421ED3" w:rsidRDefault="00EB64BB" w:rsidP="00421ED3">
      <w:pPr>
        <w:pStyle w:val="BodyText"/>
        <w:jc w:val="both"/>
        <w:rPr>
          <w:sz w:val="24"/>
          <w:szCs w:val="24"/>
        </w:rPr>
      </w:pPr>
      <w:r w:rsidRPr="00421ED3">
        <w:rPr>
          <w:sz w:val="24"/>
          <w:szCs w:val="24"/>
        </w:rPr>
        <w:t xml:space="preserve">a) </w:t>
      </w:r>
      <w:r w:rsidR="00121B53">
        <w:rPr>
          <w:sz w:val="24"/>
          <w:szCs w:val="24"/>
        </w:rPr>
        <w:t>S</w:t>
      </w:r>
      <w:r w:rsidRPr="00421ED3">
        <w:rPr>
          <w:sz w:val="24"/>
          <w:szCs w:val="24"/>
        </w:rPr>
        <w:t>etup the expressions for one complete pass (forward and backward) throug</w:t>
      </w:r>
      <w:r w:rsidR="00AD4D1C">
        <w:rPr>
          <w:sz w:val="24"/>
          <w:szCs w:val="24"/>
        </w:rPr>
        <w:t xml:space="preserve">h the standard backpropagation </w:t>
      </w:r>
      <w:r w:rsidRPr="00421ED3">
        <w:rPr>
          <w:sz w:val="24"/>
          <w:szCs w:val="24"/>
        </w:rPr>
        <w:t xml:space="preserve">algorithm. </w:t>
      </w:r>
      <w:r w:rsidR="00EB0F4E">
        <w:rPr>
          <w:sz w:val="24"/>
          <w:szCs w:val="24"/>
        </w:rPr>
        <w:t xml:space="preserve">Also setup the weight update expressions for all neurons in the network. </w:t>
      </w:r>
      <w:r w:rsidR="00121B53">
        <w:rPr>
          <w:sz w:val="24"/>
          <w:szCs w:val="24"/>
        </w:rPr>
        <w:t xml:space="preserve">Only setup the solution, do not solve. </w:t>
      </w:r>
      <w:r w:rsidR="00471F9B">
        <w:rPr>
          <w:sz w:val="24"/>
          <w:szCs w:val="24"/>
        </w:rPr>
        <w:t xml:space="preserve"> </w:t>
      </w:r>
      <w:r w:rsidR="00121B53">
        <w:rPr>
          <w:color w:val="FF0000"/>
          <w:sz w:val="24"/>
          <w:szCs w:val="24"/>
        </w:rPr>
        <w:t xml:space="preserve"> </w:t>
      </w:r>
      <w:r w:rsidRPr="00121B53">
        <w:rPr>
          <w:color w:val="FF0000"/>
          <w:sz w:val="24"/>
          <w:szCs w:val="24"/>
        </w:rPr>
        <w:t>(2</w:t>
      </w:r>
      <w:r w:rsidR="006C4368">
        <w:rPr>
          <w:color w:val="FF0000"/>
          <w:sz w:val="24"/>
          <w:szCs w:val="24"/>
        </w:rPr>
        <w:t>5</w:t>
      </w:r>
      <w:r w:rsidRPr="00121B53">
        <w:rPr>
          <w:color w:val="FF0000"/>
          <w:sz w:val="24"/>
          <w:szCs w:val="24"/>
        </w:rPr>
        <w:t xml:space="preserve"> points)</w:t>
      </w:r>
      <w:r w:rsidR="00471F9B">
        <w:rPr>
          <w:color w:val="FF0000"/>
          <w:sz w:val="24"/>
          <w:szCs w:val="24"/>
        </w:rPr>
        <w:t xml:space="preserve"> </w:t>
      </w:r>
    </w:p>
    <w:p w:rsidR="00A268DE" w:rsidRPr="00421ED3" w:rsidRDefault="00A268DE" w:rsidP="00421ED3">
      <w:pPr>
        <w:pStyle w:val="BodyText"/>
        <w:jc w:val="both"/>
        <w:rPr>
          <w:sz w:val="24"/>
          <w:szCs w:val="24"/>
        </w:rPr>
      </w:pPr>
    </w:p>
    <w:p w:rsidR="00507121" w:rsidRDefault="00EB64BB" w:rsidP="00421ED3">
      <w:pPr>
        <w:pStyle w:val="BodyText"/>
        <w:jc w:val="both"/>
        <w:rPr>
          <w:color w:val="FF0000"/>
          <w:sz w:val="24"/>
          <w:szCs w:val="24"/>
        </w:rPr>
      </w:pPr>
      <w:r w:rsidRPr="00421ED3">
        <w:rPr>
          <w:sz w:val="24"/>
          <w:szCs w:val="24"/>
        </w:rPr>
        <w:t xml:space="preserve">b) </w:t>
      </w:r>
      <w:r w:rsidR="00D33A5D">
        <w:rPr>
          <w:sz w:val="24"/>
          <w:szCs w:val="24"/>
        </w:rPr>
        <w:t>T</w:t>
      </w:r>
      <w:r w:rsidR="00701956">
        <w:rPr>
          <w:sz w:val="24"/>
          <w:szCs w:val="24"/>
        </w:rPr>
        <w:t>rain</w:t>
      </w:r>
      <w:r w:rsidR="00ED1CF6" w:rsidRPr="00421ED3">
        <w:rPr>
          <w:sz w:val="24"/>
          <w:szCs w:val="24"/>
        </w:rPr>
        <w:t xml:space="preserve"> </w:t>
      </w:r>
      <w:r w:rsidRPr="00421ED3">
        <w:rPr>
          <w:sz w:val="24"/>
          <w:szCs w:val="24"/>
        </w:rPr>
        <w:t>the</w:t>
      </w:r>
      <w:r w:rsidR="004412A1">
        <w:rPr>
          <w:sz w:val="24"/>
          <w:szCs w:val="24"/>
        </w:rPr>
        <w:t xml:space="preserve"> network for two iterations </w:t>
      </w:r>
      <w:r w:rsidR="000B34AF">
        <w:rPr>
          <w:sz w:val="24"/>
          <w:szCs w:val="24"/>
        </w:rPr>
        <w:t>with a learning rate of 0.2</w:t>
      </w:r>
      <w:r w:rsidRPr="00421ED3">
        <w:rPr>
          <w:sz w:val="24"/>
          <w:szCs w:val="24"/>
        </w:rPr>
        <w:t xml:space="preserve">. List </w:t>
      </w:r>
      <w:r w:rsidR="00ED1CF6" w:rsidRPr="00421ED3">
        <w:rPr>
          <w:sz w:val="24"/>
          <w:szCs w:val="24"/>
        </w:rPr>
        <w:t>the final weights and biases</w:t>
      </w:r>
      <w:r w:rsidRPr="00421ED3">
        <w:rPr>
          <w:sz w:val="24"/>
          <w:szCs w:val="24"/>
        </w:rPr>
        <w:t xml:space="preserve"> of the trained network</w:t>
      </w:r>
      <w:r w:rsidR="00ED1CF6" w:rsidRPr="00421ED3">
        <w:rPr>
          <w:sz w:val="24"/>
          <w:szCs w:val="24"/>
        </w:rPr>
        <w:t xml:space="preserve">. </w:t>
      </w:r>
      <w:r w:rsidR="005D4381">
        <w:rPr>
          <w:sz w:val="24"/>
          <w:szCs w:val="24"/>
        </w:rPr>
        <w:t xml:space="preserve">Plot the </w:t>
      </w:r>
      <w:r w:rsidR="004412A1">
        <w:rPr>
          <w:sz w:val="24"/>
          <w:szCs w:val="24"/>
        </w:rPr>
        <w:t xml:space="preserve">MSE </w:t>
      </w:r>
      <w:r w:rsidR="005D4381">
        <w:rPr>
          <w:sz w:val="24"/>
          <w:szCs w:val="24"/>
        </w:rPr>
        <w:t>learning curve.</w:t>
      </w:r>
      <w:r w:rsidR="00CC5259">
        <w:rPr>
          <w:sz w:val="24"/>
          <w:szCs w:val="24"/>
        </w:rPr>
        <w:t xml:space="preserve"> </w:t>
      </w:r>
      <w:r w:rsidR="004F00B8">
        <w:rPr>
          <w:sz w:val="24"/>
          <w:szCs w:val="24"/>
        </w:rPr>
        <w:t xml:space="preserve"> </w:t>
      </w:r>
      <w:r w:rsidR="00ED1CF6" w:rsidRPr="004F00B8">
        <w:rPr>
          <w:color w:val="FF0000"/>
          <w:sz w:val="24"/>
          <w:szCs w:val="24"/>
        </w:rPr>
        <w:t>(</w:t>
      </w:r>
      <w:r w:rsidR="00202B33">
        <w:rPr>
          <w:color w:val="FF0000"/>
          <w:sz w:val="24"/>
          <w:szCs w:val="24"/>
        </w:rPr>
        <w:t>2</w:t>
      </w:r>
      <w:r w:rsidR="000C6405">
        <w:rPr>
          <w:color w:val="FF0000"/>
          <w:sz w:val="24"/>
          <w:szCs w:val="24"/>
        </w:rPr>
        <w:t>5</w:t>
      </w:r>
      <w:r w:rsidR="00ED1CF6" w:rsidRPr="004F00B8">
        <w:rPr>
          <w:color w:val="FF0000"/>
          <w:sz w:val="24"/>
          <w:szCs w:val="24"/>
        </w:rPr>
        <w:t xml:space="preserve"> points)</w:t>
      </w:r>
    </w:p>
    <w:p w:rsidR="009715AB" w:rsidRDefault="009715AB" w:rsidP="00421ED3">
      <w:pPr>
        <w:pStyle w:val="BodyText"/>
        <w:jc w:val="both"/>
        <w:rPr>
          <w:color w:val="FF0000"/>
          <w:sz w:val="24"/>
          <w:szCs w:val="24"/>
        </w:rPr>
      </w:pPr>
    </w:p>
    <w:p w:rsidR="009715AB" w:rsidRDefault="009715AB" w:rsidP="00421ED3">
      <w:pPr>
        <w:pStyle w:val="BodyText"/>
        <w:jc w:val="both"/>
        <w:rPr>
          <w:b w:val="0"/>
          <w:sz w:val="24"/>
          <w:szCs w:val="24"/>
        </w:rPr>
      </w:pPr>
      <w:r>
        <w:rPr>
          <w:b w:val="0"/>
          <w:sz w:val="24"/>
          <w:szCs w:val="24"/>
        </w:rPr>
        <w:t>A Step by Step Backpropogation Example</w:t>
      </w:r>
    </w:p>
    <w:p w:rsidR="009715AB" w:rsidRDefault="009715AB" w:rsidP="00421ED3">
      <w:pPr>
        <w:pStyle w:val="BodyText"/>
        <w:jc w:val="both"/>
        <w:rPr>
          <w:b w:val="0"/>
          <w:sz w:val="24"/>
          <w:szCs w:val="24"/>
        </w:rPr>
      </w:pPr>
    </w:p>
    <w:p w:rsidR="009715AB" w:rsidRPr="009715AB" w:rsidRDefault="009715AB" w:rsidP="00421ED3">
      <w:pPr>
        <w:pStyle w:val="BodyText"/>
        <w:jc w:val="both"/>
        <w:rPr>
          <w:b w:val="0"/>
          <w:sz w:val="24"/>
          <w:szCs w:val="24"/>
        </w:rPr>
      </w:pPr>
    </w:p>
    <w:sectPr w:rsidR="009715AB" w:rsidRPr="009715AB" w:rsidSect="0078569F">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67CD" w:rsidRDefault="00AF67CD" w:rsidP="00790E73">
      <w:pPr>
        <w:spacing w:after="0" w:line="240" w:lineRule="auto"/>
      </w:pPr>
      <w:r>
        <w:separator/>
      </w:r>
    </w:p>
  </w:endnote>
  <w:endnote w:type="continuationSeparator" w:id="0">
    <w:p w:rsidR="00AF67CD" w:rsidRDefault="00AF67CD" w:rsidP="00790E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F1C" w:rsidRPr="00790E73" w:rsidRDefault="007F6F1C">
    <w:pPr>
      <w:pStyle w:val="Footer"/>
      <w:jc w:val="right"/>
      <w:rPr>
        <w:rFonts w:ascii="Times New Roman" w:hAnsi="Times New Roman" w:cs="Times New Roman"/>
        <w:sz w:val="24"/>
        <w:szCs w:val="24"/>
      </w:rPr>
    </w:pPr>
  </w:p>
  <w:p w:rsidR="007F6F1C" w:rsidRDefault="007F6F1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2127237"/>
      <w:docPartObj>
        <w:docPartGallery w:val="Page Numbers (Bottom of Page)"/>
        <w:docPartUnique/>
      </w:docPartObj>
    </w:sdtPr>
    <w:sdtEndPr/>
    <w:sdtContent>
      <w:p w:rsidR="007F6F1C" w:rsidRDefault="00823D18">
        <w:pPr>
          <w:pStyle w:val="Footer"/>
          <w:jc w:val="right"/>
        </w:pPr>
        <w:r>
          <w:fldChar w:fldCharType="begin"/>
        </w:r>
        <w:r>
          <w:instrText xml:space="preserve"> PAGE   \* MERGEFORMAT </w:instrText>
        </w:r>
        <w:r>
          <w:fldChar w:fldCharType="separate"/>
        </w:r>
        <w:r w:rsidR="001B3FA2">
          <w:rPr>
            <w:noProof/>
          </w:rPr>
          <w:t>2</w:t>
        </w:r>
        <w:r>
          <w:rPr>
            <w:noProof/>
          </w:rPr>
          <w:fldChar w:fldCharType="end"/>
        </w:r>
      </w:p>
    </w:sdtContent>
  </w:sdt>
  <w:p w:rsidR="007F6F1C" w:rsidRDefault="007F6F1C" w:rsidP="00790E73">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67CD" w:rsidRDefault="00AF67CD" w:rsidP="00790E73">
      <w:pPr>
        <w:spacing w:after="0" w:line="240" w:lineRule="auto"/>
      </w:pPr>
      <w:r>
        <w:separator/>
      </w:r>
    </w:p>
  </w:footnote>
  <w:footnote w:type="continuationSeparator" w:id="0">
    <w:p w:rsidR="00AF67CD" w:rsidRDefault="00AF67CD" w:rsidP="00790E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F1C" w:rsidRPr="00790E73" w:rsidRDefault="007F6F1C">
    <w:pPr>
      <w:pStyle w:val="Header"/>
      <w:rPr>
        <w:rFonts w:ascii="Times New Roman" w:hAnsi="Times New Roman" w:cs="Times New Roman"/>
        <w:sz w:val="24"/>
        <w:szCs w:val="24"/>
      </w:rPr>
    </w:pPr>
    <w:r w:rsidRPr="00790E73">
      <w:rPr>
        <w:rFonts w:ascii="Times New Roman" w:hAnsi="Times New Roman" w:cs="Times New Roman"/>
        <w:sz w:val="24"/>
        <w:szCs w:val="24"/>
      </w:rPr>
      <w:t>SysE</w:t>
    </w:r>
    <w:r w:rsidR="00C70A43">
      <w:rPr>
        <w:rFonts w:ascii="Times New Roman" w:hAnsi="Times New Roman" w:cs="Times New Roman"/>
        <w:sz w:val="24"/>
        <w:szCs w:val="24"/>
      </w:rPr>
      <w:t>5212</w:t>
    </w:r>
    <w:r w:rsidRPr="00790E73">
      <w:rPr>
        <w:rFonts w:ascii="Times New Roman" w:hAnsi="Times New Roman" w:cs="Times New Roman"/>
        <w:sz w:val="24"/>
        <w:szCs w:val="24"/>
      </w:rPr>
      <w:t>/EE</w:t>
    </w:r>
    <w:r w:rsidR="00C70A43">
      <w:rPr>
        <w:rFonts w:ascii="Times New Roman" w:hAnsi="Times New Roman" w:cs="Times New Roman"/>
        <w:sz w:val="24"/>
        <w:szCs w:val="24"/>
      </w:rPr>
      <w:t>5370</w:t>
    </w:r>
    <w:r w:rsidRPr="00790E73">
      <w:rPr>
        <w:rFonts w:ascii="Times New Roman" w:hAnsi="Times New Roman" w:cs="Times New Roman"/>
        <w:sz w:val="24"/>
        <w:szCs w:val="24"/>
      </w:rPr>
      <w:t xml:space="preserve"> </w:t>
    </w:r>
    <w:r w:rsidR="00154B98">
      <w:rPr>
        <w:rFonts w:ascii="Times New Roman" w:hAnsi="Times New Roman" w:cs="Times New Roman"/>
        <w:sz w:val="24"/>
        <w:szCs w:val="24"/>
      </w:rPr>
      <w:t>Spring 20</w:t>
    </w:r>
    <w:r w:rsidR="008D7BA9">
      <w:rPr>
        <w:rFonts w:ascii="Times New Roman" w:hAnsi="Times New Roman" w:cs="Times New Roman"/>
        <w:sz w:val="24"/>
        <w:szCs w:val="24"/>
      </w:rPr>
      <w:t>20</w:t>
    </w:r>
    <w:r w:rsidRPr="00790E73">
      <w:rPr>
        <w:rFonts w:ascii="Times New Roman" w:hAnsi="Times New Roman" w:cs="Times New Roman"/>
        <w:sz w:val="24"/>
        <w:szCs w:val="24"/>
      </w:rPr>
      <w:tab/>
    </w:r>
    <w:r w:rsidRPr="00790E73">
      <w:rPr>
        <w:rFonts w:ascii="Times New Roman" w:hAnsi="Times New Roman" w:cs="Times New Roman"/>
        <w:sz w:val="24"/>
        <w:szCs w:val="24"/>
      </w:rPr>
      <w:tab/>
      <w:t>Mid-term Examin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55802E2"/>
    <w:multiLevelType w:val="singleLevel"/>
    <w:tmpl w:val="A1CED2E8"/>
    <w:lvl w:ilvl="0">
      <w:start w:val="1"/>
      <w:numFmt w:val="lowerRoman"/>
      <w:lvlText w:val="%1)"/>
      <w:legacy w:legacy="1" w:legacySpace="120" w:legacyIndent="720"/>
      <w:lvlJc w:val="left"/>
      <w:pPr>
        <w:ind w:left="1080" w:hanging="720"/>
      </w:pPr>
    </w:lvl>
  </w:abstractNum>
  <w:num w:numId="1">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375C"/>
    <w:rsid w:val="000010F2"/>
    <w:rsid w:val="000043FD"/>
    <w:rsid w:val="0001001E"/>
    <w:rsid w:val="0001532B"/>
    <w:rsid w:val="00021029"/>
    <w:rsid w:val="00027096"/>
    <w:rsid w:val="00035462"/>
    <w:rsid w:val="000358BA"/>
    <w:rsid w:val="0005449D"/>
    <w:rsid w:val="000556F9"/>
    <w:rsid w:val="00071A9B"/>
    <w:rsid w:val="0008200B"/>
    <w:rsid w:val="0009273B"/>
    <w:rsid w:val="000A4C1F"/>
    <w:rsid w:val="000B34AF"/>
    <w:rsid w:val="000B5E74"/>
    <w:rsid w:val="000C358F"/>
    <w:rsid w:val="000C6405"/>
    <w:rsid w:val="000D0CB7"/>
    <w:rsid w:val="000D1EF7"/>
    <w:rsid w:val="000E4382"/>
    <w:rsid w:val="000F49D9"/>
    <w:rsid w:val="000F672B"/>
    <w:rsid w:val="001160C2"/>
    <w:rsid w:val="0011764D"/>
    <w:rsid w:val="00121B53"/>
    <w:rsid w:val="0012375C"/>
    <w:rsid w:val="00124865"/>
    <w:rsid w:val="001279C9"/>
    <w:rsid w:val="00127B0B"/>
    <w:rsid w:val="001377BE"/>
    <w:rsid w:val="00152163"/>
    <w:rsid w:val="00154B98"/>
    <w:rsid w:val="00155CE7"/>
    <w:rsid w:val="001573F9"/>
    <w:rsid w:val="00160CFC"/>
    <w:rsid w:val="00183121"/>
    <w:rsid w:val="00184B80"/>
    <w:rsid w:val="00185F27"/>
    <w:rsid w:val="00197E19"/>
    <w:rsid w:val="001A0C1F"/>
    <w:rsid w:val="001A73E7"/>
    <w:rsid w:val="001B3FA2"/>
    <w:rsid w:val="001C04FA"/>
    <w:rsid w:val="001C4340"/>
    <w:rsid w:val="001D1C86"/>
    <w:rsid w:val="001D4CE8"/>
    <w:rsid w:val="001D6C58"/>
    <w:rsid w:val="0020213D"/>
    <w:rsid w:val="00202B33"/>
    <w:rsid w:val="00205B4F"/>
    <w:rsid w:val="00206BB4"/>
    <w:rsid w:val="00207D01"/>
    <w:rsid w:val="002138AC"/>
    <w:rsid w:val="00214C35"/>
    <w:rsid w:val="00224A8E"/>
    <w:rsid w:val="00227485"/>
    <w:rsid w:val="00247E01"/>
    <w:rsid w:val="0025641C"/>
    <w:rsid w:val="00265AD8"/>
    <w:rsid w:val="0027254C"/>
    <w:rsid w:val="00272B9C"/>
    <w:rsid w:val="00275441"/>
    <w:rsid w:val="00277421"/>
    <w:rsid w:val="00282348"/>
    <w:rsid w:val="002A6C80"/>
    <w:rsid w:val="002B4B9E"/>
    <w:rsid w:val="002C4DE8"/>
    <w:rsid w:val="002C71D8"/>
    <w:rsid w:val="002E5550"/>
    <w:rsid w:val="002F416B"/>
    <w:rsid w:val="002F56FD"/>
    <w:rsid w:val="003001D5"/>
    <w:rsid w:val="00302407"/>
    <w:rsid w:val="00302D24"/>
    <w:rsid w:val="0030318C"/>
    <w:rsid w:val="00306453"/>
    <w:rsid w:val="00316E38"/>
    <w:rsid w:val="00321528"/>
    <w:rsid w:val="0032797C"/>
    <w:rsid w:val="00336D25"/>
    <w:rsid w:val="0035276D"/>
    <w:rsid w:val="0035375D"/>
    <w:rsid w:val="003577D3"/>
    <w:rsid w:val="003577DB"/>
    <w:rsid w:val="00370E75"/>
    <w:rsid w:val="00382463"/>
    <w:rsid w:val="00391A7E"/>
    <w:rsid w:val="003A0E86"/>
    <w:rsid w:val="003A1A4A"/>
    <w:rsid w:val="003A1CC2"/>
    <w:rsid w:val="003A3D88"/>
    <w:rsid w:val="003A6C81"/>
    <w:rsid w:val="003B374B"/>
    <w:rsid w:val="003B3889"/>
    <w:rsid w:val="003B7101"/>
    <w:rsid w:val="003C2580"/>
    <w:rsid w:val="003C5191"/>
    <w:rsid w:val="003D0523"/>
    <w:rsid w:val="003F6376"/>
    <w:rsid w:val="00421ED3"/>
    <w:rsid w:val="0042296D"/>
    <w:rsid w:val="0042559E"/>
    <w:rsid w:val="00432635"/>
    <w:rsid w:val="00433468"/>
    <w:rsid w:val="00435EF8"/>
    <w:rsid w:val="004412A1"/>
    <w:rsid w:val="0044276C"/>
    <w:rsid w:val="00442CE0"/>
    <w:rsid w:val="0044496D"/>
    <w:rsid w:val="00463222"/>
    <w:rsid w:val="00470081"/>
    <w:rsid w:val="00471F9B"/>
    <w:rsid w:val="00474DF0"/>
    <w:rsid w:val="00475124"/>
    <w:rsid w:val="004A2825"/>
    <w:rsid w:val="004C1EEB"/>
    <w:rsid w:val="004D10E9"/>
    <w:rsid w:val="004D3631"/>
    <w:rsid w:val="004D4053"/>
    <w:rsid w:val="004D6010"/>
    <w:rsid w:val="004F00B8"/>
    <w:rsid w:val="004F41EF"/>
    <w:rsid w:val="00506051"/>
    <w:rsid w:val="00506813"/>
    <w:rsid w:val="00507121"/>
    <w:rsid w:val="00511BF1"/>
    <w:rsid w:val="005127DA"/>
    <w:rsid w:val="00512F00"/>
    <w:rsid w:val="00575338"/>
    <w:rsid w:val="005763E4"/>
    <w:rsid w:val="00576610"/>
    <w:rsid w:val="00584545"/>
    <w:rsid w:val="00584D8E"/>
    <w:rsid w:val="0059141B"/>
    <w:rsid w:val="00594D27"/>
    <w:rsid w:val="005A5BED"/>
    <w:rsid w:val="005C2726"/>
    <w:rsid w:val="005C7B6E"/>
    <w:rsid w:val="005D0C26"/>
    <w:rsid w:val="005D0E84"/>
    <w:rsid w:val="005D4381"/>
    <w:rsid w:val="005F5363"/>
    <w:rsid w:val="005F601E"/>
    <w:rsid w:val="0060626C"/>
    <w:rsid w:val="00617B7A"/>
    <w:rsid w:val="00631A05"/>
    <w:rsid w:val="00635ADD"/>
    <w:rsid w:val="00651CBD"/>
    <w:rsid w:val="006528E5"/>
    <w:rsid w:val="0065350A"/>
    <w:rsid w:val="0066750D"/>
    <w:rsid w:val="00681706"/>
    <w:rsid w:val="006819B2"/>
    <w:rsid w:val="006A489E"/>
    <w:rsid w:val="006A7D4C"/>
    <w:rsid w:val="006B3726"/>
    <w:rsid w:val="006C0CC7"/>
    <w:rsid w:val="006C4368"/>
    <w:rsid w:val="006D07DE"/>
    <w:rsid w:val="006D4F53"/>
    <w:rsid w:val="006D6BAA"/>
    <w:rsid w:val="006D789D"/>
    <w:rsid w:val="006F6E28"/>
    <w:rsid w:val="00701956"/>
    <w:rsid w:val="00705876"/>
    <w:rsid w:val="00715783"/>
    <w:rsid w:val="00715CDF"/>
    <w:rsid w:val="00716343"/>
    <w:rsid w:val="00720560"/>
    <w:rsid w:val="00724A2E"/>
    <w:rsid w:val="007304B6"/>
    <w:rsid w:val="00733A01"/>
    <w:rsid w:val="00734423"/>
    <w:rsid w:val="00735757"/>
    <w:rsid w:val="007436D3"/>
    <w:rsid w:val="0075416C"/>
    <w:rsid w:val="007549B0"/>
    <w:rsid w:val="007611BB"/>
    <w:rsid w:val="0076346A"/>
    <w:rsid w:val="00764285"/>
    <w:rsid w:val="00784BB3"/>
    <w:rsid w:val="0078569F"/>
    <w:rsid w:val="0078723F"/>
    <w:rsid w:val="00790E73"/>
    <w:rsid w:val="00792C83"/>
    <w:rsid w:val="007C0360"/>
    <w:rsid w:val="007C0590"/>
    <w:rsid w:val="007F1E6D"/>
    <w:rsid w:val="007F50F5"/>
    <w:rsid w:val="007F6F1C"/>
    <w:rsid w:val="00802B1B"/>
    <w:rsid w:val="00803505"/>
    <w:rsid w:val="00804861"/>
    <w:rsid w:val="00810E34"/>
    <w:rsid w:val="00823304"/>
    <w:rsid w:val="00823D18"/>
    <w:rsid w:val="0082639B"/>
    <w:rsid w:val="0083122C"/>
    <w:rsid w:val="00833394"/>
    <w:rsid w:val="008550C5"/>
    <w:rsid w:val="00857C6D"/>
    <w:rsid w:val="00862030"/>
    <w:rsid w:val="00862319"/>
    <w:rsid w:val="00875A48"/>
    <w:rsid w:val="0087667A"/>
    <w:rsid w:val="0088122D"/>
    <w:rsid w:val="0089596A"/>
    <w:rsid w:val="00897FFC"/>
    <w:rsid w:val="008A5A1F"/>
    <w:rsid w:val="008A6EFB"/>
    <w:rsid w:val="008B0EDE"/>
    <w:rsid w:val="008B41E3"/>
    <w:rsid w:val="008B6D87"/>
    <w:rsid w:val="008C487D"/>
    <w:rsid w:val="008D0999"/>
    <w:rsid w:val="008D7BA9"/>
    <w:rsid w:val="008E3F2B"/>
    <w:rsid w:val="008E7A90"/>
    <w:rsid w:val="008F7BF1"/>
    <w:rsid w:val="00905354"/>
    <w:rsid w:val="00905BD6"/>
    <w:rsid w:val="00912F2B"/>
    <w:rsid w:val="00921574"/>
    <w:rsid w:val="00931155"/>
    <w:rsid w:val="009354CA"/>
    <w:rsid w:val="0094095C"/>
    <w:rsid w:val="009477D9"/>
    <w:rsid w:val="009510D9"/>
    <w:rsid w:val="00960918"/>
    <w:rsid w:val="00963C6B"/>
    <w:rsid w:val="0096527D"/>
    <w:rsid w:val="009701D4"/>
    <w:rsid w:val="009715AB"/>
    <w:rsid w:val="00974D3C"/>
    <w:rsid w:val="009838A0"/>
    <w:rsid w:val="00992EA6"/>
    <w:rsid w:val="009941C1"/>
    <w:rsid w:val="009A4A01"/>
    <w:rsid w:val="009A5BC6"/>
    <w:rsid w:val="009B1818"/>
    <w:rsid w:val="009B2978"/>
    <w:rsid w:val="009B5215"/>
    <w:rsid w:val="009B6396"/>
    <w:rsid w:val="009C7F62"/>
    <w:rsid w:val="009D0636"/>
    <w:rsid w:val="009E2730"/>
    <w:rsid w:val="009F7363"/>
    <w:rsid w:val="00A10A53"/>
    <w:rsid w:val="00A12FB1"/>
    <w:rsid w:val="00A1668F"/>
    <w:rsid w:val="00A17E2C"/>
    <w:rsid w:val="00A21DD8"/>
    <w:rsid w:val="00A268DE"/>
    <w:rsid w:val="00A53675"/>
    <w:rsid w:val="00A5524D"/>
    <w:rsid w:val="00A57A34"/>
    <w:rsid w:val="00A60957"/>
    <w:rsid w:val="00A60B08"/>
    <w:rsid w:val="00A63ED3"/>
    <w:rsid w:val="00A652F4"/>
    <w:rsid w:val="00A802AA"/>
    <w:rsid w:val="00A8316E"/>
    <w:rsid w:val="00A94EDA"/>
    <w:rsid w:val="00AA1F12"/>
    <w:rsid w:val="00AB2EE2"/>
    <w:rsid w:val="00AB4FB1"/>
    <w:rsid w:val="00AB72D0"/>
    <w:rsid w:val="00AC083C"/>
    <w:rsid w:val="00AC1EE1"/>
    <w:rsid w:val="00AC4F4D"/>
    <w:rsid w:val="00AC7CB4"/>
    <w:rsid w:val="00AD4A0D"/>
    <w:rsid w:val="00AD4D1C"/>
    <w:rsid w:val="00AD5857"/>
    <w:rsid w:val="00AD7089"/>
    <w:rsid w:val="00AE7A46"/>
    <w:rsid w:val="00AF1051"/>
    <w:rsid w:val="00AF4CC0"/>
    <w:rsid w:val="00AF67CD"/>
    <w:rsid w:val="00B11B2A"/>
    <w:rsid w:val="00B142EC"/>
    <w:rsid w:val="00B14EDB"/>
    <w:rsid w:val="00B15F7B"/>
    <w:rsid w:val="00B20233"/>
    <w:rsid w:val="00B23EA2"/>
    <w:rsid w:val="00B31467"/>
    <w:rsid w:val="00B6248F"/>
    <w:rsid w:val="00B7156C"/>
    <w:rsid w:val="00B73010"/>
    <w:rsid w:val="00B82A59"/>
    <w:rsid w:val="00B8390A"/>
    <w:rsid w:val="00B86345"/>
    <w:rsid w:val="00B93F60"/>
    <w:rsid w:val="00B941C9"/>
    <w:rsid w:val="00BC5395"/>
    <w:rsid w:val="00BE0B39"/>
    <w:rsid w:val="00BE5E80"/>
    <w:rsid w:val="00BE7C42"/>
    <w:rsid w:val="00BF030E"/>
    <w:rsid w:val="00BF0D59"/>
    <w:rsid w:val="00BF22F0"/>
    <w:rsid w:val="00BF7A70"/>
    <w:rsid w:val="00C028D9"/>
    <w:rsid w:val="00C06DB1"/>
    <w:rsid w:val="00C07A57"/>
    <w:rsid w:val="00C23252"/>
    <w:rsid w:val="00C31333"/>
    <w:rsid w:val="00C32813"/>
    <w:rsid w:val="00C32917"/>
    <w:rsid w:val="00C36E8F"/>
    <w:rsid w:val="00C42881"/>
    <w:rsid w:val="00C5686E"/>
    <w:rsid w:val="00C653A4"/>
    <w:rsid w:val="00C70A15"/>
    <w:rsid w:val="00C70A43"/>
    <w:rsid w:val="00C7333D"/>
    <w:rsid w:val="00C763C3"/>
    <w:rsid w:val="00C8386F"/>
    <w:rsid w:val="00CA4669"/>
    <w:rsid w:val="00CA5FE9"/>
    <w:rsid w:val="00CC5259"/>
    <w:rsid w:val="00CF00E1"/>
    <w:rsid w:val="00CF435C"/>
    <w:rsid w:val="00D03AC4"/>
    <w:rsid w:val="00D04846"/>
    <w:rsid w:val="00D126CE"/>
    <w:rsid w:val="00D1373C"/>
    <w:rsid w:val="00D23879"/>
    <w:rsid w:val="00D31349"/>
    <w:rsid w:val="00D32AA4"/>
    <w:rsid w:val="00D33A5D"/>
    <w:rsid w:val="00D40126"/>
    <w:rsid w:val="00D5327C"/>
    <w:rsid w:val="00D6018C"/>
    <w:rsid w:val="00D631FF"/>
    <w:rsid w:val="00D82329"/>
    <w:rsid w:val="00D82920"/>
    <w:rsid w:val="00D9442C"/>
    <w:rsid w:val="00DA100C"/>
    <w:rsid w:val="00DA7F85"/>
    <w:rsid w:val="00DC6BC7"/>
    <w:rsid w:val="00DD4DC5"/>
    <w:rsid w:val="00DD66CC"/>
    <w:rsid w:val="00DD7656"/>
    <w:rsid w:val="00DF4240"/>
    <w:rsid w:val="00E148A0"/>
    <w:rsid w:val="00E2384D"/>
    <w:rsid w:val="00E44250"/>
    <w:rsid w:val="00E7014D"/>
    <w:rsid w:val="00E830D9"/>
    <w:rsid w:val="00E9029C"/>
    <w:rsid w:val="00E920B7"/>
    <w:rsid w:val="00E92ECC"/>
    <w:rsid w:val="00E94626"/>
    <w:rsid w:val="00E962F0"/>
    <w:rsid w:val="00E978BC"/>
    <w:rsid w:val="00EB0F4E"/>
    <w:rsid w:val="00EB64BB"/>
    <w:rsid w:val="00EB6BD6"/>
    <w:rsid w:val="00EB76DD"/>
    <w:rsid w:val="00EC54BA"/>
    <w:rsid w:val="00ED1CF6"/>
    <w:rsid w:val="00EE655F"/>
    <w:rsid w:val="00EF0482"/>
    <w:rsid w:val="00EF4D2F"/>
    <w:rsid w:val="00F04A13"/>
    <w:rsid w:val="00F2402B"/>
    <w:rsid w:val="00F27823"/>
    <w:rsid w:val="00F372BC"/>
    <w:rsid w:val="00F37B7B"/>
    <w:rsid w:val="00F46858"/>
    <w:rsid w:val="00F53469"/>
    <w:rsid w:val="00F57508"/>
    <w:rsid w:val="00F757B9"/>
    <w:rsid w:val="00F8683D"/>
    <w:rsid w:val="00FA425C"/>
    <w:rsid w:val="00FA53C8"/>
    <w:rsid w:val="00FA7F17"/>
    <w:rsid w:val="00FB135C"/>
    <w:rsid w:val="00FC57AB"/>
    <w:rsid w:val="00FC5DE0"/>
    <w:rsid w:val="00FC78F3"/>
    <w:rsid w:val="00FD18A4"/>
    <w:rsid w:val="00FD21E2"/>
    <w:rsid w:val="00FD78A5"/>
    <w:rsid w:val="00FE12DA"/>
    <w:rsid w:val="00FF6C47"/>
    <w:rsid w:val="00FF7D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9AE48A-D8A1-416B-872D-86334BED0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2B4B9E"/>
    <w:pPr>
      <w:spacing w:after="0" w:line="240" w:lineRule="auto"/>
    </w:pPr>
    <w:rPr>
      <w:rFonts w:ascii="Times New Roman" w:eastAsia="Times New Roman" w:hAnsi="Times New Roman" w:cs="Times New Roman"/>
      <w:b/>
      <w:sz w:val="28"/>
      <w:szCs w:val="20"/>
    </w:rPr>
  </w:style>
  <w:style w:type="character" w:customStyle="1" w:styleId="BodyTextChar">
    <w:name w:val="Body Text Char"/>
    <w:basedOn w:val="DefaultParagraphFont"/>
    <w:link w:val="BodyText"/>
    <w:uiPriority w:val="99"/>
    <w:rsid w:val="002B4B9E"/>
    <w:rPr>
      <w:rFonts w:ascii="Times New Roman" w:eastAsia="Times New Roman" w:hAnsi="Times New Roman" w:cs="Times New Roman"/>
      <w:b/>
      <w:sz w:val="28"/>
      <w:szCs w:val="20"/>
    </w:rPr>
  </w:style>
  <w:style w:type="character" w:styleId="Hyperlink">
    <w:name w:val="Hyperlink"/>
    <w:basedOn w:val="DefaultParagraphFont"/>
    <w:uiPriority w:val="99"/>
    <w:unhideWhenUsed/>
    <w:rsid w:val="00302D24"/>
    <w:rPr>
      <w:color w:val="0000FF" w:themeColor="hyperlink"/>
      <w:u w:val="single"/>
    </w:rPr>
  </w:style>
  <w:style w:type="paragraph" w:styleId="Header">
    <w:name w:val="header"/>
    <w:basedOn w:val="Normal"/>
    <w:link w:val="HeaderChar"/>
    <w:uiPriority w:val="99"/>
    <w:unhideWhenUsed/>
    <w:rsid w:val="00790E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0E73"/>
  </w:style>
  <w:style w:type="paragraph" w:styleId="Footer">
    <w:name w:val="footer"/>
    <w:basedOn w:val="Normal"/>
    <w:link w:val="FooterChar"/>
    <w:uiPriority w:val="99"/>
    <w:unhideWhenUsed/>
    <w:rsid w:val="00790E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0E73"/>
  </w:style>
  <w:style w:type="paragraph" w:styleId="BalloonText">
    <w:name w:val="Balloon Text"/>
    <w:basedOn w:val="Normal"/>
    <w:link w:val="BalloonTextChar"/>
    <w:uiPriority w:val="99"/>
    <w:semiHidden/>
    <w:unhideWhenUsed/>
    <w:rsid w:val="00B2023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2023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p.wwu.edu/machinelearning/2017/01/22/generalization-and-overfitting/"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Cross-validation_(statistics)" TargetMode="External"/><Relationship Id="rId5" Type="http://schemas.openxmlformats.org/officeDocument/2006/relationships/webSettings" Target="webSettings.xml"/><Relationship Id="rId15" Type="http://schemas.openxmlformats.org/officeDocument/2006/relationships/image" Target="media/image2.wmf"/><Relationship Id="rId10" Type="http://schemas.openxmlformats.org/officeDocument/2006/relationships/hyperlink" Target="https://machinelearningmastery.com/k-fold-cross-validation/"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96959BA2-DFB3-475A-9E80-C197B2F41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1</Pages>
  <Words>940</Words>
  <Characters>5359</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Missouri University of Science and Technology</Company>
  <LinksUpToDate>false</LinksUpToDate>
  <CharactersWithSpaces>6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tmika Singh</dc:creator>
  <cp:lastModifiedBy>Patton, Ryan</cp:lastModifiedBy>
  <cp:revision>5</cp:revision>
  <cp:lastPrinted>2017-03-14T14:12:00Z</cp:lastPrinted>
  <dcterms:created xsi:type="dcterms:W3CDTF">2020-03-10T21:00:00Z</dcterms:created>
  <dcterms:modified xsi:type="dcterms:W3CDTF">2020-03-10T23:20:00Z</dcterms:modified>
</cp:coreProperties>
</file>